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33D443" w14:textId="77777777" w:rsidR="00B143D7" w:rsidRPr="006E0F9B" w:rsidRDefault="00B143D7" w:rsidP="00B143D7">
      <w:pPr>
        <w:spacing w:before="2760" w:after="120"/>
        <w:jc w:val="center"/>
        <w:rPr>
          <w:b/>
          <w:bCs/>
          <w:sz w:val="40"/>
        </w:rPr>
      </w:pPr>
      <w:r w:rsidRPr="006E0F9B">
        <w:rPr>
          <w:b/>
          <w:bCs/>
          <w:sz w:val="40"/>
        </w:rPr>
        <w:t>Практическая работа по МДК</w:t>
      </w:r>
    </w:p>
    <w:p w14:paraId="1A6313F1" w14:textId="43145526" w:rsidR="00B143D7" w:rsidRPr="006E0F9B" w:rsidRDefault="00B143D7" w:rsidP="006E0F9B">
      <w:pPr>
        <w:spacing w:after="5880"/>
        <w:jc w:val="center"/>
        <w:rPr>
          <w:b/>
          <w:bCs/>
          <w:sz w:val="40"/>
        </w:rPr>
      </w:pPr>
      <w:r w:rsidRPr="006E0F9B">
        <w:rPr>
          <w:b/>
          <w:bCs/>
          <w:sz w:val="40"/>
        </w:rPr>
        <w:t>«</w:t>
      </w:r>
      <w:r w:rsidR="006E0F9B" w:rsidRPr="006E0F9B">
        <w:rPr>
          <w:b/>
          <w:bCs/>
          <w:sz w:val="40"/>
        </w:rPr>
        <w:t>Внедрение дополнительного функционала в Электронный дневник</w:t>
      </w:r>
      <w:r w:rsidR="008447DE" w:rsidRPr="006E0F9B">
        <w:rPr>
          <w:b/>
          <w:bCs/>
          <w:sz w:val="40"/>
        </w:rPr>
        <w:t>»</w:t>
      </w:r>
      <w:r w:rsidR="006E0F9B" w:rsidRPr="006E0F9B">
        <w:rPr>
          <w:b/>
          <w:bCs/>
          <w:sz w:val="40"/>
        </w:rPr>
        <w:t>.</w:t>
      </w:r>
    </w:p>
    <w:p w14:paraId="6600B2EE" w14:textId="77777777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22919/1 группа</w:t>
      </w:r>
    </w:p>
    <w:p w14:paraId="43DD3F02" w14:textId="77777777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Участники:</w:t>
      </w:r>
    </w:p>
    <w:p w14:paraId="19C714CF" w14:textId="77777777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Авагимян Левон</w:t>
      </w:r>
    </w:p>
    <w:p w14:paraId="0575FDF4" w14:textId="77777777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Попов Арсений</w:t>
      </w:r>
    </w:p>
    <w:p w14:paraId="1A9C2853" w14:textId="3DCD48FC" w:rsidR="00B143D7" w:rsidRPr="006E0F9B" w:rsidRDefault="00924A6E" w:rsidP="00B143D7">
      <w:pPr>
        <w:jc w:val="right"/>
        <w:rPr>
          <w:bCs/>
          <w:sz w:val="32"/>
        </w:rPr>
      </w:pPr>
      <w:r>
        <w:rPr>
          <w:bCs/>
          <w:sz w:val="32"/>
        </w:rPr>
        <w:t>Мельник</w:t>
      </w:r>
      <w:r w:rsidR="00D40F04">
        <w:rPr>
          <w:bCs/>
          <w:sz w:val="32"/>
        </w:rPr>
        <w:t xml:space="preserve"> Серги</w:t>
      </w:r>
      <w:r w:rsidR="00B143D7" w:rsidRPr="006E0F9B">
        <w:rPr>
          <w:bCs/>
          <w:sz w:val="32"/>
        </w:rPr>
        <w:t>й</w:t>
      </w:r>
    </w:p>
    <w:p w14:paraId="73C3B1D8" w14:textId="77777777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Быков Дмитрий</w:t>
      </w:r>
    </w:p>
    <w:p w14:paraId="358AA66D" w14:textId="40B65C01" w:rsidR="00B143D7" w:rsidRPr="006E0F9B" w:rsidRDefault="00B143D7" w:rsidP="00B143D7">
      <w:pPr>
        <w:jc w:val="right"/>
        <w:rPr>
          <w:bCs/>
          <w:sz w:val="32"/>
        </w:rPr>
      </w:pPr>
      <w:r w:rsidRPr="006E0F9B">
        <w:rPr>
          <w:bCs/>
          <w:sz w:val="32"/>
        </w:rPr>
        <w:t>Каз</w:t>
      </w:r>
      <w:r w:rsidR="006B3A39">
        <w:rPr>
          <w:bCs/>
          <w:sz w:val="32"/>
        </w:rPr>
        <w:t>ё</w:t>
      </w:r>
      <w:r w:rsidRPr="006E0F9B">
        <w:rPr>
          <w:bCs/>
          <w:sz w:val="32"/>
        </w:rPr>
        <w:t>нов Эдуард</w:t>
      </w:r>
    </w:p>
    <w:p w14:paraId="231F8049" w14:textId="77777777" w:rsidR="00B143D7" w:rsidRPr="006E0F9B" w:rsidRDefault="00B143D7" w:rsidP="00B143D7">
      <w:pPr>
        <w:spacing w:after="1080"/>
        <w:jc w:val="right"/>
        <w:rPr>
          <w:bCs/>
          <w:sz w:val="36"/>
        </w:rPr>
      </w:pPr>
      <w:r w:rsidRPr="006E0F9B">
        <w:rPr>
          <w:bCs/>
          <w:sz w:val="32"/>
        </w:rPr>
        <w:t>Вагин Глеб</w:t>
      </w:r>
    </w:p>
    <w:p w14:paraId="0A893E73" w14:textId="77777777" w:rsidR="00B143D7" w:rsidRPr="006E0F9B" w:rsidRDefault="00B143D7" w:rsidP="00B143D7">
      <w:pPr>
        <w:jc w:val="center"/>
        <w:rPr>
          <w:bCs/>
        </w:rPr>
      </w:pPr>
      <w:r w:rsidRPr="006E0F9B">
        <w:rPr>
          <w:bCs/>
          <w:sz w:val="28"/>
        </w:rPr>
        <w:t>2023г.</w:t>
      </w:r>
      <w:r w:rsidRPr="006E0F9B">
        <w:rPr>
          <w:b/>
          <w:bCs/>
        </w:rPr>
        <w:br w:type="page"/>
      </w:r>
    </w:p>
    <w:p w14:paraId="4A69C58B" w14:textId="783F8C80" w:rsidR="006E0F9B" w:rsidRPr="00E02E7A" w:rsidRDefault="00B143D7" w:rsidP="00763834">
      <w:pPr>
        <w:spacing w:after="120" w:line="360" w:lineRule="auto"/>
        <w:ind w:firstLine="709"/>
        <w:jc w:val="both"/>
      </w:pPr>
      <w:r w:rsidRPr="006E6FDB">
        <w:rPr>
          <w:b/>
          <w:bCs/>
          <w:sz w:val="28"/>
        </w:rPr>
        <w:lastRenderedPageBreak/>
        <w:t>До</w:t>
      </w:r>
      <w:r w:rsidRPr="00E02E7A">
        <w:t xml:space="preserve"> начала нашей работы имелся лишь </w:t>
      </w:r>
      <w:r w:rsidR="00E02E7A">
        <w:t>сайт: «</w:t>
      </w:r>
      <w:r w:rsidRPr="00E02E7A">
        <w:t>Электронный дневник</w:t>
      </w:r>
      <w:r w:rsidR="00E02E7A">
        <w:t xml:space="preserve"> Политеха»</w:t>
      </w:r>
      <w:r w:rsidRPr="00E02E7A">
        <w:t>.</w:t>
      </w:r>
    </w:p>
    <w:p w14:paraId="4C31BE9F" w14:textId="04637359" w:rsidR="00B143D7" w:rsidRPr="00E02E7A" w:rsidRDefault="00B143D7" w:rsidP="00763834">
      <w:pPr>
        <w:spacing w:after="120" w:line="360" w:lineRule="auto"/>
        <w:ind w:firstLine="709"/>
        <w:jc w:val="both"/>
      </w:pPr>
      <w:r w:rsidRPr="006E6FDB">
        <w:rPr>
          <w:b/>
          <w:bCs/>
          <w:sz w:val="28"/>
        </w:rPr>
        <w:t>Новое</w:t>
      </w:r>
      <w:r w:rsidRPr="00E02E7A">
        <w:t xml:space="preserve"> – </w:t>
      </w:r>
      <w:r w:rsidRPr="00E02E7A">
        <w:rPr>
          <w:lang w:val="en-US"/>
        </w:rPr>
        <w:t>Telegram</w:t>
      </w:r>
      <w:r w:rsidR="00487EF6" w:rsidRPr="00E02E7A">
        <w:t xml:space="preserve"> </w:t>
      </w:r>
      <w:r w:rsidRPr="00E02E7A">
        <w:rPr>
          <w:lang w:val="en-US"/>
        </w:rPr>
        <w:t>bot</w:t>
      </w:r>
      <w:r w:rsidR="006E0F9B" w:rsidRPr="00E02E7A">
        <w:t>, повышающий функционал Электронного дневника и улучшающий работу с системой Электронного дневника для обучающи</w:t>
      </w:r>
      <w:r w:rsidR="00E02E7A">
        <w:t>хся и Системных Администраторов</w:t>
      </w:r>
      <w:r w:rsidRPr="00E02E7A">
        <w:t>.</w:t>
      </w:r>
    </w:p>
    <w:p w14:paraId="2B6AB001" w14:textId="14387C49" w:rsidR="00B143D7" w:rsidRPr="00E02E7A" w:rsidRDefault="00B143D7" w:rsidP="00763834">
      <w:pPr>
        <w:spacing w:after="160" w:line="360" w:lineRule="auto"/>
        <w:ind w:firstLine="709"/>
        <w:jc w:val="both"/>
      </w:pPr>
      <w:r w:rsidRPr="006E6FDB">
        <w:rPr>
          <w:b/>
          <w:bCs/>
          <w:sz w:val="28"/>
        </w:rPr>
        <w:t>Цель внедрения:</w:t>
      </w:r>
      <w:r w:rsidR="006B178D">
        <w:t xml:space="preserve"> у</w:t>
      </w:r>
      <w:r w:rsidRPr="00E02E7A">
        <w:t xml:space="preserve">лучшение работы электронного дневника путем </w:t>
      </w:r>
      <w:r w:rsidR="00487EF6" w:rsidRPr="00E02E7A">
        <w:t xml:space="preserve">переноса </w:t>
      </w:r>
      <w:r w:rsidRPr="00E02E7A">
        <w:t xml:space="preserve">функций </w:t>
      </w:r>
      <w:r w:rsidR="00487EF6" w:rsidRPr="00E02E7A">
        <w:t xml:space="preserve">с сайта в </w:t>
      </w:r>
      <w:r w:rsidRPr="00E02E7A">
        <w:rPr>
          <w:lang w:val="en-US"/>
        </w:rPr>
        <w:t>Telegram</w:t>
      </w:r>
      <w:r w:rsidRPr="00E02E7A">
        <w:t xml:space="preserve"> </w:t>
      </w:r>
      <w:r w:rsidRPr="00E02E7A">
        <w:rPr>
          <w:lang w:val="en-US"/>
        </w:rPr>
        <w:t>Bot</w:t>
      </w:r>
      <w:r w:rsidR="00E02E7A">
        <w:t xml:space="preserve"> и упрощение работы с сайтом через мобильный клиент</w:t>
      </w:r>
      <w:r w:rsidRPr="00E02E7A">
        <w:t>.</w:t>
      </w:r>
    </w:p>
    <w:p w14:paraId="0829C987" w14:textId="405E9550" w:rsidR="00E82440" w:rsidRPr="00E82440" w:rsidRDefault="00B143D7" w:rsidP="00763834">
      <w:pPr>
        <w:spacing w:after="120" w:line="360" w:lineRule="auto"/>
        <w:ind w:firstLine="709"/>
        <w:jc w:val="both"/>
        <w:rPr>
          <w:lang w:val="en-US"/>
        </w:rPr>
      </w:pPr>
      <w:r w:rsidRPr="00EE1C90">
        <w:rPr>
          <w:b/>
          <w:bCs/>
          <w:sz w:val="28"/>
        </w:rPr>
        <w:t>Задачи</w:t>
      </w:r>
      <w:r w:rsidRPr="00E02E7A">
        <w:rPr>
          <w:lang w:val="en-US"/>
        </w:rPr>
        <w:t>:</w:t>
      </w:r>
    </w:p>
    <w:p w14:paraId="1F3959A7" w14:textId="4F8AD29B" w:rsidR="00E82440" w:rsidRDefault="00E82440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контроль за исполнением условий договора;</w:t>
      </w:r>
    </w:p>
    <w:p w14:paraId="73EBB231" w14:textId="3127D846" w:rsidR="00E82440" w:rsidRDefault="00E82440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назначение исполнителей;</w:t>
      </w:r>
    </w:p>
    <w:p w14:paraId="7EA13D6B" w14:textId="1E0EB0D9" w:rsidR="006C56EE" w:rsidRDefault="006C56EE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о</w:t>
      </w:r>
      <w:r w:rsidRPr="006E6FDB">
        <w:t>беспечение решений, принятых руководител</w:t>
      </w:r>
      <w:r>
        <w:t>е</w:t>
      </w:r>
      <w:r w:rsidRPr="006E6FDB">
        <w:t>м проекта</w:t>
      </w:r>
      <w:r>
        <w:t>;</w:t>
      </w:r>
    </w:p>
    <w:p w14:paraId="1E254A3C" w14:textId="5B185EC2" w:rsidR="006C56EE" w:rsidRDefault="006C56EE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с</w:t>
      </w:r>
      <w:r w:rsidRPr="006E6FDB">
        <w:t>бор, анализ и систематизация требующейся информации</w:t>
      </w:r>
      <w:r>
        <w:t>;</w:t>
      </w:r>
    </w:p>
    <w:p w14:paraId="1F2E2A83" w14:textId="01FE98D2" w:rsidR="00E82440" w:rsidRDefault="00E82440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техническое проектирование;</w:t>
      </w:r>
    </w:p>
    <w:p w14:paraId="029EB0B5" w14:textId="29878D0F" w:rsidR="00E82440" w:rsidRDefault="00E82440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>прототипирование;</w:t>
      </w:r>
    </w:p>
    <w:p w14:paraId="58F22288" w14:textId="24F43551" w:rsidR="004D7E69" w:rsidRDefault="004D7E69" w:rsidP="004D7E69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предоставить прототип бота, для уточнения требований;</w:t>
      </w:r>
    </w:p>
    <w:p w14:paraId="29CA86C9" w14:textId="604055F3" w:rsidR="00E82440" w:rsidRPr="00E02E7A" w:rsidRDefault="006E0F9B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 w:rsidRPr="00E02E7A">
        <w:t>с</w:t>
      </w:r>
      <w:r w:rsidR="00EA0424">
        <w:t>оздать</w:t>
      </w:r>
      <w:r w:rsidR="00B143D7" w:rsidRPr="00E02E7A">
        <w:t xml:space="preserve"> </w:t>
      </w:r>
      <w:r w:rsidR="00B143D7" w:rsidRPr="00E02E7A">
        <w:rPr>
          <w:lang w:val="en-US"/>
        </w:rPr>
        <w:t>Telegram bot</w:t>
      </w:r>
      <w:r w:rsidRPr="00E02E7A">
        <w:rPr>
          <w:lang w:val="en-US"/>
        </w:rPr>
        <w:t>;</w:t>
      </w:r>
    </w:p>
    <w:p w14:paraId="72CB83B6" w14:textId="2FD39ABD" w:rsidR="00B143D7" w:rsidRPr="00E02E7A" w:rsidRDefault="00BA55B2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 w:rsidRPr="00BA55B2">
        <w:t>добавить интерактивный пользовательский интерфейс</w:t>
      </w:r>
      <w:r w:rsidR="006E0F9B" w:rsidRPr="00E02E7A">
        <w:rPr>
          <w:lang w:val="en-US"/>
        </w:rPr>
        <w:t>;</w:t>
      </w:r>
    </w:p>
    <w:p w14:paraId="0488C712" w14:textId="120D9618" w:rsidR="00B143D7" w:rsidRPr="00E02E7A" w:rsidRDefault="006E0F9B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 w:rsidRPr="00E02E7A">
        <w:t>р</w:t>
      </w:r>
      <w:r w:rsidR="00CE4950">
        <w:t>азделить</w:t>
      </w:r>
      <w:r w:rsidR="00B143D7" w:rsidRPr="00E02E7A">
        <w:t xml:space="preserve"> Системного Администратора и Обучающихся на разные права (Администратору – информация о работе сервера (</w:t>
      </w:r>
      <w:r w:rsidR="00B143D7" w:rsidRPr="00E02E7A">
        <w:rPr>
          <w:lang w:val="en-US"/>
        </w:rPr>
        <w:t>Status</w:t>
      </w:r>
      <w:r w:rsidR="00B143D7" w:rsidRPr="00E02E7A">
        <w:t>), а студентам – Расписание, личные оценки). Т.е. Создание различных ролей с разными правами</w:t>
      </w:r>
      <w:r w:rsidRPr="00E02E7A">
        <w:t>;</w:t>
      </w:r>
    </w:p>
    <w:p w14:paraId="0E49AB06" w14:textId="2E7FC356" w:rsidR="00B143D7" w:rsidRPr="00E02E7A" w:rsidRDefault="007F60BE" w:rsidP="00763834">
      <w:pPr>
        <w:pStyle w:val="a3"/>
        <w:numPr>
          <w:ilvl w:val="0"/>
          <w:numId w:val="24"/>
        </w:numPr>
        <w:spacing w:after="160" w:line="360" w:lineRule="auto"/>
        <w:ind w:left="1210"/>
        <w:jc w:val="both"/>
      </w:pPr>
      <w:r>
        <w:t xml:space="preserve">при </w:t>
      </w:r>
      <w:r w:rsidR="006E0F9B" w:rsidRPr="00E02E7A">
        <w:t>р</w:t>
      </w:r>
      <w:r>
        <w:t xml:space="preserve">егистрации </w:t>
      </w:r>
      <w:r w:rsidR="00B143D7" w:rsidRPr="00E02E7A">
        <w:t xml:space="preserve">на сайте </w:t>
      </w:r>
      <w:r w:rsidR="00CE4950">
        <w:t xml:space="preserve">электронного журнала </w:t>
      </w:r>
      <w:r w:rsidR="00EA0424">
        <w:t xml:space="preserve">выдается </w:t>
      </w:r>
      <w:r>
        <w:t>логин-пароль</w:t>
      </w:r>
      <w:r w:rsidR="00CE4950">
        <w:t xml:space="preserve"> (уникальный кодовый аутен</w:t>
      </w:r>
      <w:r w:rsidR="00CE4950" w:rsidRPr="00E02E7A">
        <w:t>тификатор)</w:t>
      </w:r>
      <w:r w:rsidR="00F87180">
        <w:t>,</w:t>
      </w:r>
      <w:r>
        <w:t xml:space="preserve"> который </w:t>
      </w:r>
      <w:r w:rsidR="00CE4950">
        <w:t xml:space="preserve">должен будет </w:t>
      </w:r>
      <w:r>
        <w:t>вводит</w:t>
      </w:r>
      <w:r w:rsidR="00F87180">
        <w:t>ь</w:t>
      </w:r>
      <w:r>
        <w:t xml:space="preserve">ся в бота </w:t>
      </w:r>
      <w:r w:rsidR="00CE4950">
        <w:t>для доступа к данным</w:t>
      </w:r>
      <w:r w:rsidR="00F87180">
        <w:t>, перенесенным</w:t>
      </w:r>
      <w:r w:rsidR="00B143D7" w:rsidRPr="00E02E7A">
        <w:t xml:space="preserve"> </w:t>
      </w:r>
      <w:r w:rsidR="00E82440">
        <w:t xml:space="preserve">из базы данных электронного дневника. </w:t>
      </w:r>
      <w:r w:rsidR="00B143D7" w:rsidRPr="00E02E7A">
        <w:t>Т.е. Создание системы авторизации</w:t>
      </w:r>
      <w:r w:rsidR="006E0F9B" w:rsidRPr="00E02E7A">
        <w:t>;</w:t>
      </w:r>
    </w:p>
    <w:p w14:paraId="23F2BA09" w14:textId="6F465243" w:rsidR="00E82440" w:rsidRDefault="00E82440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тестирование</w:t>
      </w:r>
      <w:r w:rsidR="006C56EE">
        <w:t xml:space="preserve"> работы бота</w:t>
      </w:r>
      <w:r>
        <w:t>;</w:t>
      </w:r>
    </w:p>
    <w:p w14:paraId="69B255C4" w14:textId="43497BF0" w:rsidR="006C56EE" w:rsidRDefault="006C56EE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протестировать систему на</w:t>
      </w:r>
      <w:r w:rsidRPr="00E02E7A">
        <w:t xml:space="preserve"> безопасн</w:t>
      </w:r>
      <w:r>
        <w:t xml:space="preserve">ость, утечки данных или возможности проведения </w:t>
      </w:r>
      <w:r>
        <w:rPr>
          <w:lang w:val="en-US"/>
        </w:rPr>
        <w:t>DDos</w:t>
      </w:r>
      <w:r>
        <w:t>-атак на бота и его устойчивость к ним;</w:t>
      </w:r>
    </w:p>
    <w:p w14:paraId="47AE36D9" w14:textId="651CB116" w:rsidR="004D7E69" w:rsidRDefault="004D7E69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предоставить промежуточную версию бота;</w:t>
      </w:r>
    </w:p>
    <w:p w14:paraId="1D9406A2" w14:textId="6342728B" w:rsidR="006C56EE" w:rsidRDefault="006C56EE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контроль за ходом проекта и соблюдением сроков;</w:t>
      </w:r>
    </w:p>
    <w:p w14:paraId="0D2A5DAE" w14:textId="7B295B02" w:rsidR="006C56EE" w:rsidRDefault="006C56EE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принятие решения о внесении изменений требований;</w:t>
      </w:r>
    </w:p>
    <w:p w14:paraId="61C2059C" w14:textId="2E4A9DD7" w:rsidR="00F87180" w:rsidRDefault="00E82440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документирование;</w:t>
      </w:r>
    </w:p>
    <w:p w14:paraId="14070B23" w14:textId="17F1D367" w:rsidR="00960AA9" w:rsidRDefault="00960AA9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информирование пользователей о выходе продукта;</w:t>
      </w:r>
    </w:p>
    <w:p w14:paraId="148E4098" w14:textId="640228E5" w:rsidR="00960AA9" w:rsidRDefault="00960AA9" w:rsidP="00763834">
      <w:pPr>
        <w:pStyle w:val="a3"/>
        <w:numPr>
          <w:ilvl w:val="0"/>
          <w:numId w:val="24"/>
        </w:numPr>
        <w:spacing w:line="360" w:lineRule="auto"/>
        <w:ind w:left="1210"/>
        <w:jc w:val="both"/>
      </w:pPr>
      <w:r>
        <w:t>о</w:t>
      </w:r>
      <w:r w:rsidRPr="006E6FDB">
        <w:t>бучение пользователей и предоставление инструкций по пользованию на этапе эксплуатации</w:t>
      </w:r>
      <w:r>
        <w:t>.</w:t>
      </w:r>
    </w:p>
    <w:p w14:paraId="3B32C279" w14:textId="63C0CCF4" w:rsidR="00B143D7" w:rsidRPr="00E02E7A" w:rsidRDefault="00B143D7" w:rsidP="00763834">
      <w:pPr>
        <w:spacing w:before="240" w:line="360" w:lineRule="auto"/>
        <w:ind w:firstLine="709"/>
        <w:jc w:val="both"/>
      </w:pPr>
      <w:r w:rsidRPr="00EE1C90">
        <w:rPr>
          <w:b/>
          <w:bCs/>
          <w:sz w:val="28"/>
        </w:rPr>
        <w:lastRenderedPageBreak/>
        <w:t>Роли</w:t>
      </w:r>
      <w:r w:rsidRPr="00CE4950">
        <w:rPr>
          <w:lang w:val="en-US"/>
        </w:rPr>
        <w:t>:</w:t>
      </w:r>
    </w:p>
    <w:p w14:paraId="024BE275" w14:textId="7C24B217" w:rsidR="00B143D7" w:rsidRDefault="007553B3" w:rsidP="00763834">
      <w:pPr>
        <w:pStyle w:val="a3"/>
        <w:numPr>
          <w:ilvl w:val="0"/>
          <w:numId w:val="23"/>
        </w:numPr>
        <w:spacing w:line="360" w:lineRule="auto"/>
        <w:ind w:left="850"/>
        <w:jc w:val="both"/>
      </w:pPr>
      <w:r w:rsidRPr="00EE1C90">
        <w:rPr>
          <w:sz w:val="26"/>
        </w:rPr>
        <w:t>Директор проекта</w:t>
      </w:r>
      <w:r w:rsidR="005B260C">
        <w:t>:</w:t>
      </w:r>
    </w:p>
    <w:p w14:paraId="26D12241" w14:textId="585FB70B" w:rsidR="005B260C" w:rsidRDefault="00EE1C90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Контроль за исполнением условий договора.</w:t>
      </w:r>
    </w:p>
    <w:p w14:paraId="512248A1" w14:textId="47F45274" w:rsidR="00EE1C90" w:rsidRDefault="00EE1C90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Назначение исполнителей.</w:t>
      </w:r>
    </w:p>
    <w:p w14:paraId="1524E872" w14:textId="354A6BC1" w:rsidR="00EE1C90" w:rsidRDefault="00EE1C90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Контроль за ходом проекта</w:t>
      </w:r>
      <w:r w:rsidR="00F87180">
        <w:t xml:space="preserve"> и соблюдением сроков.</w:t>
      </w:r>
    </w:p>
    <w:p w14:paraId="559538DF" w14:textId="616060D7" w:rsidR="00EE1C90" w:rsidRDefault="007467D8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 xml:space="preserve">Принятие решения </w:t>
      </w:r>
      <w:r w:rsidR="006C56EE">
        <w:t>о внесении изменений требований</w:t>
      </w:r>
      <w:r>
        <w:t>.</w:t>
      </w:r>
    </w:p>
    <w:p w14:paraId="5913CD92" w14:textId="0101A0EA" w:rsidR="003C5455" w:rsidRPr="003C5455" w:rsidRDefault="003C5455" w:rsidP="00763834">
      <w:pPr>
        <w:pStyle w:val="a3"/>
        <w:numPr>
          <w:ilvl w:val="0"/>
          <w:numId w:val="23"/>
        </w:numPr>
        <w:spacing w:line="360" w:lineRule="auto"/>
        <w:jc w:val="both"/>
        <w:rPr>
          <w:sz w:val="26"/>
        </w:rPr>
      </w:pPr>
      <w:r w:rsidRPr="003C5455">
        <w:rPr>
          <w:sz w:val="26"/>
        </w:rPr>
        <w:t>Технические специалисты:</w:t>
      </w:r>
    </w:p>
    <w:p w14:paraId="3686F352" w14:textId="28071A3F" w:rsidR="003C5455" w:rsidRDefault="003C5455" w:rsidP="00763834">
      <w:pPr>
        <w:pStyle w:val="a3"/>
        <w:numPr>
          <w:ilvl w:val="1"/>
          <w:numId w:val="23"/>
        </w:numPr>
        <w:spacing w:line="360" w:lineRule="auto"/>
        <w:jc w:val="both"/>
      </w:pPr>
      <w:bookmarkStart w:id="0" w:name="_Hlk149054092"/>
      <w:bookmarkStart w:id="1" w:name="_Hlk149053366"/>
      <w:r>
        <w:t>Техническое проектирование.</w:t>
      </w:r>
    </w:p>
    <w:bookmarkEnd w:id="0"/>
    <w:p w14:paraId="605E9857" w14:textId="6DF2D194" w:rsidR="003C5455" w:rsidRDefault="003C5455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Прототипирование.</w:t>
      </w:r>
    </w:p>
    <w:p w14:paraId="7F88FCE4" w14:textId="55BB390E" w:rsidR="006C56EE" w:rsidRDefault="006C56EE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Создать</w:t>
      </w:r>
      <w:r w:rsidRPr="00E02E7A">
        <w:t xml:space="preserve"> </w:t>
      </w:r>
      <w:r w:rsidRPr="00E02E7A">
        <w:rPr>
          <w:lang w:val="en-US"/>
        </w:rPr>
        <w:t>Telegram bot</w:t>
      </w:r>
      <w:r>
        <w:t>.</w:t>
      </w:r>
    </w:p>
    <w:p w14:paraId="0FDFFDAA" w14:textId="59B1EEAE" w:rsidR="006C56EE" w:rsidRDefault="006C56EE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Д</w:t>
      </w:r>
      <w:r w:rsidRPr="00BA55B2">
        <w:t>обавить интерактивный пользовательский интерфейс</w:t>
      </w:r>
      <w:r>
        <w:t>.</w:t>
      </w:r>
    </w:p>
    <w:p w14:paraId="036A7DCA" w14:textId="104E0258" w:rsidR="006C56EE" w:rsidRDefault="006C56EE" w:rsidP="00763834">
      <w:pPr>
        <w:pStyle w:val="a3"/>
        <w:numPr>
          <w:ilvl w:val="1"/>
          <w:numId w:val="23"/>
        </w:numPr>
        <w:spacing w:line="360" w:lineRule="auto"/>
        <w:jc w:val="both"/>
      </w:pPr>
      <w:r w:rsidRPr="00E02E7A">
        <w:t>Создание различных ролей с разными правами</w:t>
      </w:r>
      <w:r>
        <w:t>.</w:t>
      </w:r>
    </w:p>
    <w:p w14:paraId="3BC4C4E9" w14:textId="0E9280A0" w:rsidR="006C56EE" w:rsidRDefault="006C56EE" w:rsidP="00763834">
      <w:pPr>
        <w:pStyle w:val="a3"/>
        <w:numPr>
          <w:ilvl w:val="1"/>
          <w:numId w:val="23"/>
        </w:numPr>
        <w:spacing w:line="360" w:lineRule="auto"/>
        <w:jc w:val="both"/>
      </w:pPr>
      <w:r w:rsidRPr="00E02E7A">
        <w:t>Создание системы авторизации</w:t>
      </w:r>
      <w:r>
        <w:t>.</w:t>
      </w:r>
    </w:p>
    <w:p w14:paraId="438F1250" w14:textId="5DAA3ADD" w:rsidR="003C5455" w:rsidRDefault="003C5455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Тестирование</w:t>
      </w:r>
      <w:r w:rsidR="006C56EE">
        <w:t xml:space="preserve"> работы бота и безопасности.</w:t>
      </w:r>
    </w:p>
    <w:p w14:paraId="18C28EDC" w14:textId="22E4996E" w:rsidR="004D7E69" w:rsidRDefault="004D7E69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П</w:t>
      </w:r>
      <w:r w:rsidR="003E1F93">
        <w:t>редоставлять промежуточные</w:t>
      </w:r>
      <w:r>
        <w:t xml:space="preserve"> верси</w:t>
      </w:r>
      <w:r w:rsidR="003E1F93">
        <w:t>и</w:t>
      </w:r>
      <w:r>
        <w:t xml:space="preserve"> бота.</w:t>
      </w:r>
    </w:p>
    <w:p w14:paraId="4DF83BC7" w14:textId="42282D91" w:rsidR="003C5455" w:rsidRDefault="003C5455" w:rsidP="00763834">
      <w:pPr>
        <w:pStyle w:val="a3"/>
        <w:numPr>
          <w:ilvl w:val="1"/>
          <w:numId w:val="23"/>
        </w:numPr>
        <w:spacing w:line="360" w:lineRule="auto"/>
        <w:jc w:val="both"/>
      </w:pPr>
      <w:r>
        <w:t>Документирование.</w:t>
      </w:r>
    </w:p>
    <w:bookmarkEnd w:id="1"/>
    <w:p w14:paraId="1A68DBAF" w14:textId="3E9BB9CD" w:rsidR="003C5455" w:rsidRPr="006E6FDB" w:rsidRDefault="006E6FDB" w:rsidP="00763834">
      <w:pPr>
        <w:pStyle w:val="a3"/>
        <w:numPr>
          <w:ilvl w:val="0"/>
          <w:numId w:val="23"/>
        </w:numPr>
        <w:spacing w:line="360" w:lineRule="auto"/>
        <w:jc w:val="both"/>
      </w:pPr>
      <w:r>
        <w:rPr>
          <w:sz w:val="26"/>
        </w:rPr>
        <w:t>Участники команды внедрения:</w:t>
      </w:r>
    </w:p>
    <w:p w14:paraId="7733CC54" w14:textId="05DFD756" w:rsidR="006E6FDB" w:rsidRPr="006E6FDB" w:rsidRDefault="006E6FDB" w:rsidP="00763834">
      <w:pPr>
        <w:pStyle w:val="a3"/>
        <w:numPr>
          <w:ilvl w:val="1"/>
          <w:numId w:val="23"/>
        </w:numPr>
        <w:spacing w:line="360" w:lineRule="auto"/>
        <w:jc w:val="both"/>
        <w:rPr>
          <w:sz w:val="22"/>
        </w:rPr>
      </w:pPr>
      <w:r w:rsidRPr="006E6FDB">
        <w:t>Обеспечение решений, принятых руководител</w:t>
      </w:r>
      <w:r w:rsidR="00F87180">
        <w:t>е</w:t>
      </w:r>
      <w:r w:rsidRPr="006E6FDB">
        <w:t>м проекта.</w:t>
      </w:r>
    </w:p>
    <w:p w14:paraId="0329FEA1" w14:textId="5DFC2FB5" w:rsidR="006E6FDB" w:rsidRPr="006E6FDB" w:rsidRDefault="006E6FDB" w:rsidP="00763834">
      <w:pPr>
        <w:pStyle w:val="a3"/>
        <w:numPr>
          <w:ilvl w:val="1"/>
          <w:numId w:val="23"/>
        </w:numPr>
        <w:spacing w:line="360" w:lineRule="auto"/>
        <w:jc w:val="both"/>
        <w:rPr>
          <w:sz w:val="22"/>
        </w:rPr>
      </w:pPr>
      <w:r w:rsidRPr="006E6FDB">
        <w:t>Сбор, анализ и систематизация требующейся информации.</w:t>
      </w:r>
    </w:p>
    <w:p w14:paraId="09E4927B" w14:textId="0914DFE2" w:rsidR="00F87180" w:rsidRPr="00F87180" w:rsidRDefault="006E6FDB" w:rsidP="00763834">
      <w:pPr>
        <w:pStyle w:val="a3"/>
        <w:numPr>
          <w:ilvl w:val="1"/>
          <w:numId w:val="23"/>
        </w:numPr>
        <w:spacing w:after="240" w:line="360" w:lineRule="auto"/>
        <w:jc w:val="both"/>
        <w:rPr>
          <w:sz w:val="22"/>
        </w:rPr>
      </w:pPr>
      <w:r w:rsidRPr="006E6FDB">
        <w:t>Обучение пользователей и предоставление инструкций по пользованию на этапе эксплуатации.</w:t>
      </w:r>
    </w:p>
    <w:p w14:paraId="23E4F579" w14:textId="30ACE1A6" w:rsidR="004E731B" w:rsidRPr="006B3A39" w:rsidRDefault="00F87180" w:rsidP="006B3A39">
      <w:pPr>
        <w:pStyle w:val="a3"/>
        <w:numPr>
          <w:ilvl w:val="1"/>
          <w:numId w:val="23"/>
        </w:numPr>
        <w:spacing w:after="240" w:line="360" w:lineRule="auto"/>
        <w:jc w:val="both"/>
        <w:rPr>
          <w:sz w:val="22"/>
        </w:rPr>
      </w:pPr>
      <w:r>
        <w:t xml:space="preserve">Информирование пользователей о выходе продукта. </w:t>
      </w:r>
    </w:p>
    <w:p w14:paraId="21296166" w14:textId="77777777" w:rsidR="004E731B" w:rsidRDefault="004E731B" w:rsidP="00763834">
      <w:pPr>
        <w:tabs>
          <w:tab w:val="left" w:pos="6675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качестве команды внедрения мы воспользуемся студентами на производственной практике.</w:t>
      </w:r>
    </w:p>
    <w:p w14:paraId="4B8A5999" w14:textId="77777777" w:rsidR="004E731B" w:rsidRDefault="004E731B" w:rsidP="00763834">
      <w:pPr>
        <w:tabs>
          <w:tab w:val="left" w:pos="6675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Технические специалисты - это инженеры кафедры информационных технологий, за выполнение работы получат премию.</w:t>
      </w:r>
    </w:p>
    <w:p w14:paraId="2D738886" w14:textId="2EF47306" w:rsidR="004512CE" w:rsidRDefault="004E731B" w:rsidP="006B3A39">
      <w:pPr>
        <w:tabs>
          <w:tab w:val="left" w:pos="6675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Директор проекта – Сухорукова О.А. Ее занятость в проекте обусловлена поставленной ей ведение производственной практики у студентов.</w:t>
      </w:r>
    </w:p>
    <w:p w14:paraId="240629DC" w14:textId="3CE003B7" w:rsidR="004E731B" w:rsidRPr="004E731B" w:rsidRDefault="004E731B" w:rsidP="00763834">
      <w:pPr>
        <w:tabs>
          <w:tab w:val="left" w:pos="6675"/>
        </w:tabs>
        <w:spacing w:line="360" w:lineRule="auto"/>
        <w:ind w:firstLine="709"/>
        <w:jc w:val="both"/>
        <w:rPr>
          <w:color w:val="000000"/>
          <w:sz w:val="28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1B80B20B" wp14:editId="67834D5D">
            <wp:simplePos x="0" y="0"/>
            <wp:positionH relativeFrom="column">
              <wp:posOffset>1121879</wp:posOffset>
            </wp:positionH>
            <wp:positionV relativeFrom="paragraph">
              <wp:posOffset>352121</wp:posOffset>
            </wp:positionV>
            <wp:extent cx="3696970" cy="2776220"/>
            <wp:effectExtent l="0" t="0" r="0" b="5080"/>
            <wp:wrapTopAndBottom/>
            <wp:docPr id="7" name="Рисунок 7" descr="https://sun9-51.userapi.com/impg/lUA3UVTZBf7BxgxsMa1El4mXXauflHZF6MS6_A/RcC8wFwz2HY.jpg?size=788x592&amp;quality=96&amp;sign=7a2562542ce5da906d4bd39958f1ea1e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un9-51.userapi.com/impg/lUA3UVTZBf7BxgxsMa1El4mXXauflHZF6MS6_A/RcC8wFwz2HY.jpg?size=788x592&amp;quality=96&amp;sign=7a2562542ce5da906d4bd39958f1ea1e&amp;type=album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6970" cy="277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b/>
          <w:color w:val="000000"/>
          <w:sz w:val="28"/>
        </w:rPr>
        <w:t>Структура проекта:</w:t>
      </w:r>
    </w:p>
    <w:p w14:paraId="6B1BB631" w14:textId="77777777" w:rsidR="004E731B" w:rsidRPr="004E731B" w:rsidRDefault="004E731B" w:rsidP="00763834">
      <w:pPr>
        <w:spacing w:after="240" w:line="360" w:lineRule="auto"/>
        <w:ind w:left="680"/>
        <w:jc w:val="both"/>
        <w:rPr>
          <w:sz w:val="22"/>
        </w:rPr>
      </w:pPr>
    </w:p>
    <w:p w14:paraId="1CFDF81A" w14:textId="4934D96C" w:rsidR="00636F4E" w:rsidRPr="003E3F36" w:rsidRDefault="00636F4E" w:rsidP="00636F4E">
      <w:pPr>
        <w:spacing w:line="360" w:lineRule="auto"/>
        <w:ind w:firstLine="708"/>
        <w:jc w:val="both"/>
      </w:pPr>
      <w:r w:rsidRPr="00636F4E">
        <w:rPr>
          <w:b/>
          <w:bCs/>
          <w:sz w:val="28"/>
        </w:rPr>
        <w:t xml:space="preserve">Метод внедрения </w:t>
      </w:r>
      <w:r w:rsidRPr="003E3F36">
        <w:rPr>
          <w:b/>
          <w:bCs/>
        </w:rPr>
        <w:t xml:space="preserve">- </w:t>
      </w:r>
      <w:r>
        <w:t>п</w:t>
      </w:r>
      <w:r w:rsidRPr="003E3F36">
        <w:t>араллельная стратегия.</w:t>
      </w:r>
    </w:p>
    <w:p w14:paraId="35DAA638" w14:textId="383E1B87" w:rsidR="00636F4E" w:rsidRPr="006B3A39" w:rsidRDefault="00636F4E" w:rsidP="006B3A39">
      <w:pPr>
        <w:spacing w:line="360" w:lineRule="auto"/>
        <w:ind w:firstLine="708"/>
        <w:jc w:val="both"/>
      </w:pPr>
      <w:r w:rsidRPr="003E3F36">
        <w:t>Мы выбр</w:t>
      </w:r>
      <w:r w:rsidR="006B3A39">
        <w:t>али данные метод внедрения, так как м</w:t>
      </w:r>
      <w:r w:rsidRPr="003E3F36">
        <w:t>ожно вносить правки частями (т.е. оставить работать Электронный журнал, и добавлять бота, а так же поэтапное добавление функционала в примерном порядке:</w:t>
      </w:r>
    </w:p>
    <w:p w14:paraId="20277063" w14:textId="72B0EF39" w:rsidR="00636F4E" w:rsidRPr="003E3F36" w:rsidRDefault="00636F4E" w:rsidP="00636F4E">
      <w:pPr>
        <w:pStyle w:val="a3"/>
        <w:numPr>
          <w:ilvl w:val="1"/>
          <w:numId w:val="26"/>
        </w:numPr>
        <w:spacing w:line="360" w:lineRule="auto"/>
        <w:jc w:val="both"/>
        <w:rPr>
          <w:b/>
          <w:bCs/>
        </w:rPr>
      </w:pPr>
      <w:r w:rsidRPr="003E3F36">
        <w:t>С</w:t>
      </w:r>
      <w:r w:rsidR="006B3A39">
        <w:t xml:space="preserve">оздание бота и его запуск, перенос функций для системных </w:t>
      </w:r>
      <w:r w:rsidRPr="003E3F36">
        <w:t>администраторов.</w:t>
      </w:r>
    </w:p>
    <w:p w14:paraId="240F48BA" w14:textId="77777777" w:rsidR="00636F4E" w:rsidRPr="003E3F36" w:rsidRDefault="00636F4E" w:rsidP="00636F4E">
      <w:pPr>
        <w:pStyle w:val="a3"/>
        <w:numPr>
          <w:ilvl w:val="1"/>
          <w:numId w:val="26"/>
        </w:numPr>
        <w:spacing w:line="360" w:lineRule="auto"/>
        <w:jc w:val="both"/>
        <w:rPr>
          <w:b/>
          <w:bCs/>
        </w:rPr>
      </w:pPr>
      <w:r w:rsidRPr="003E3F36">
        <w:t>Добавление и автоматическое обновление расписания для каждой группы.</w:t>
      </w:r>
    </w:p>
    <w:p w14:paraId="7965DB56" w14:textId="77777777" w:rsidR="00636F4E" w:rsidRPr="003E3F36" w:rsidRDefault="00636F4E" w:rsidP="00636F4E">
      <w:pPr>
        <w:pStyle w:val="a3"/>
        <w:numPr>
          <w:ilvl w:val="1"/>
          <w:numId w:val="26"/>
        </w:numPr>
        <w:spacing w:line="360" w:lineRule="auto"/>
        <w:jc w:val="both"/>
        <w:rPr>
          <w:b/>
          <w:bCs/>
        </w:rPr>
      </w:pPr>
      <w:r w:rsidRPr="003E3F36">
        <w:t>Обеспечить еженедельную рассылку оценок.</w:t>
      </w:r>
    </w:p>
    <w:p w14:paraId="539C754A" w14:textId="77777777" w:rsidR="00636F4E" w:rsidRPr="00636F4E" w:rsidRDefault="00636F4E" w:rsidP="00636F4E">
      <w:pPr>
        <w:spacing w:line="360" w:lineRule="auto"/>
        <w:jc w:val="both"/>
        <w:rPr>
          <w:b/>
          <w:bCs/>
          <w:sz w:val="28"/>
        </w:rPr>
      </w:pPr>
      <w:r w:rsidRPr="00636F4E">
        <w:rPr>
          <w:b/>
          <w:bCs/>
          <w:sz w:val="28"/>
        </w:rPr>
        <w:t>Рабочий план этапов работы</w:t>
      </w:r>
      <w:r w:rsidRPr="00636F4E">
        <w:rPr>
          <w:b/>
          <w:bCs/>
          <w:sz w:val="28"/>
          <w:lang w:val="en-US"/>
        </w:rPr>
        <w:t>:</w:t>
      </w:r>
    </w:p>
    <w:p w14:paraId="23C6CEF3" w14:textId="39875DFB" w:rsidR="00636F4E" w:rsidRPr="006B3A39" w:rsidRDefault="00636F4E" w:rsidP="006B3A39">
      <w:pPr>
        <w:spacing w:after="240" w:line="360" w:lineRule="auto"/>
        <w:jc w:val="both"/>
      </w:pPr>
      <w:r w:rsidRPr="003E3F36">
        <w:t>Прототи</w:t>
      </w:r>
      <w:r w:rsidR="006B3A39">
        <w:t>пирование + инкрементная модель ЖЦ</w:t>
      </w:r>
      <w:r w:rsidRPr="003E3F36">
        <w:t>.</w:t>
      </w:r>
    </w:p>
    <w:p w14:paraId="24751584" w14:textId="363A54F2" w:rsidR="00B143D7" w:rsidRPr="009D6533" w:rsidRDefault="00623860" w:rsidP="00763834">
      <w:pPr>
        <w:pStyle w:val="a3"/>
        <w:spacing w:line="360" w:lineRule="auto"/>
        <w:ind w:left="0" w:firstLine="709"/>
        <w:jc w:val="both"/>
        <w:rPr>
          <w:b/>
          <w:sz w:val="28"/>
        </w:rPr>
      </w:pPr>
      <w:r>
        <w:rPr>
          <w:b/>
          <w:bCs/>
          <w:sz w:val="28"/>
        </w:rPr>
        <w:t>Вариант</w:t>
      </w:r>
      <w:r w:rsidR="009D6533">
        <w:rPr>
          <w:b/>
          <w:bCs/>
          <w:sz w:val="28"/>
        </w:rPr>
        <w:t xml:space="preserve"> внедрения</w:t>
      </w:r>
      <w:r w:rsidR="009D6533">
        <w:rPr>
          <w:b/>
          <w:sz w:val="28"/>
        </w:rPr>
        <w:t>:</w:t>
      </w:r>
    </w:p>
    <w:p w14:paraId="37592AA2" w14:textId="6B7700B4" w:rsidR="0019707E" w:rsidRDefault="009D6533" w:rsidP="00763834">
      <w:pPr>
        <w:tabs>
          <w:tab w:val="left" w:pos="6675"/>
        </w:tabs>
        <w:spacing w:line="360" w:lineRule="auto"/>
        <w:ind w:firstLine="709"/>
        <w:jc w:val="both"/>
        <w:rPr>
          <w:color w:val="000000"/>
        </w:rPr>
      </w:pPr>
      <w:r>
        <w:t>Больше всего для нас</w:t>
      </w:r>
      <w:r w:rsidR="006E0F9B" w:rsidRPr="00E02E7A">
        <w:t xml:space="preserve"> подходит </w:t>
      </w:r>
      <w:r>
        <w:rPr>
          <w:color w:val="000000"/>
        </w:rPr>
        <w:t>в</w:t>
      </w:r>
      <w:r w:rsidR="006E0F9B" w:rsidRPr="00E02E7A">
        <w:rPr>
          <w:color w:val="000000"/>
        </w:rPr>
        <w:t>недрение полностью собственными силами</w:t>
      </w:r>
      <w:r>
        <w:rPr>
          <w:color w:val="000000"/>
        </w:rPr>
        <w:t xml:space="preserve">. </w:t>
      </w:r>
      <w:r w:rsidR="00F87180">
        <w:rPr>
          <w:color w:val="000000"/>
        </w:rPr>
        <w:t>Потому что все участники проекта являются квалифицированными специалистами.</w:t>
      </w:r>
    </w:p>
    <w:p w14:paraId="7B8849A3" w14:textId="0B9B3979" w:rsidR="00DB1498" w:rsidRPr="0019707E" w:rsidRDefault="00F87180" w:rsidP="00763834">
      <w:pPr>
        <w:tabs>
          <w:tab w:val="left" w:pos="6675"/>
        </w:tabs>
        <w:spacing w:line="360" w:lineRule="auto"/>
        <w:ind w:firstLine="709"/>
        <w:jc w:val="both"/>
      </w:pPr>
      <w:r>
        <w:rPr>
          <w:color w:val="000000"/>
        </w:rPr>
        <w:t>П</w:t>
      </w:r>
      <w:r w:rsidR="009D6533">
        <w:rPr>
          <w:color w:val="000000"/>
        </w:rPr>
        <w:t>люсы наше</w:t>
      </w:r>
      <w:r w:rsidR="0019707E">
        <w:rPr>
          <w:color w:val="000000"/>
        </w:rPr>
        <w:t>го внедрения: небольшие финансовые затраты, на этапе эксплуатации наш продукт полностью независим</w:t>
      </w:r>
      <w:r w:rsidR="007722B6">
        <w:rPr>
          <w:color w:val="000000"/>
        </w:rPr>
        <w:t xml:space="preserve">, достаток </w:t>
      </w:r>
      <w:r>
        <w:rPr>
          <w:color w:val="000000"/>
        </w:rPr>
        <w:t>квалифицированных кадров</w:t>
      </w:r>
      <w:r w:rsidR="007722B6">
        <w:rPr>
          <w:color w:val="000000"/>
        </w:rPr>
        <w:t xml:space="preserve"> (</w:t>
      </w:r>
      <w:r w:rsidR="007722B6" w:rsidRPr="00E02E7A">
        <w:rPr>
          <w:color w:val="000000"/>
        </w:rPr>
        <w:t>с хороши</w:t>
      </w:r>
      <w:r w:rsidR="007722B6">
        <w:rPr>
          <w:color w:val="000000"/>
        </w:rPr>
        <w:t>м знанием программного продукта)</w:t>
      </w:r>
      <w:r w:rsidR="0019707E">
        <w:rPr>
          <w:color w:val="000000"/>
        </w:rPr>
        <w:t>.</w:t>
      </w:r>
    </w:p>
    <w:p w14:paraId="445400C0" w14:textId="5D826878" w:rsidR="005A4E3D" w:rsidRPr="00636F4E" w:rsidRDefault="0019707E" w:rsidP="006B3A39">
      <w:pPr>
        <w:tabs>
          <w:tab w:val="left" w:pos="6675"/>
        </w:tabs>
        <w:spacing w:after="600" w:line="360" w:lineRule="auto"/>
        <w:ind w:firstLine="709"/>
        <w:jc w:val="both"/>
        <w:rPr>
          <w:color w:val="000000"/>
        </w:rPr>
      </w:pPr>
      <w:r>
        <w:rPr>
          <w:color w:val="000000"/>
        </w:rPr>
        <w:t>Минусы</w:t>
      </w:r>
      <w:r w:rsidR="007722B6">
        <w:rPr>
          <w:color w:val="000000"/>
        </w:rPr>
        <w:t xml:space="preserve"> нашей</w:t>
      </w:r>
      <w:r w:rsidR="009D6533">
        <w:rPr>
          <w:color w:val="000000"/>
        </w:rPr>
        <w:t xml:space="preserve"> модели внедрения будут только</w:t>
      </w:r>
      <w:r w:rsidR="007722B6">
        <w:rPr>
          <w:color w:val="000000"/>
        </w:rPr>
        <w:t xml:space="preserve"> в том, что </w:t>
      </w:r>
      <w:r>
        <w:rPr>
          <w:color w:val="000000"/>
        </w:rPr>
        <w:t>т</w:t>
      </w:r>
      <w:r w:rsidR="007722B6">
        <w:rPr>
          <w:color w:val="000000"/>
        </w:rPr>
        <w:t>ребуется разработать методологию управления проектом и четко следовать</w:t>
      </w:r>
      <w:r w:rsidR="00DB1498" w:rsidRPr="00E02E7A">
        <w:rPr>
          <w:color w:val="000000"/>
        </w:rPr>
        <w:t xml:space="preserve"> ей</w:t>
      </w:r>
      <w:r w:rsidR="00F87180">
        <w:rPr>
          <w:color w:val="000000"/>
        </w:rPr>
        <w:t>, однако это нивелируется наличием в команде опытного директора проекта.</w:t>
      </w:r>
    </w:p>
    <w:p w14:paraId="21C9CBCC" w14:textId="559C0855" w:rsidR="00763834" w:rsidRDefault="00763834" w:rsidP="00FF474D">
      <w:pPr>
        <w:tabs>
          <w:tab w:val="left" w:pos="6675"/>
        </w:tabs>
        <w:spacing w:after="240"/>
        <w:ind w:firstLine="709"/>
        <w:jc w:val="both"/>
        <w:rPr>
          <w:b/>
          <w:color w:val="000000"/>
          <w:sz w:val="28"/>
        </w:rPr>
      </w:pPr>
      <w:r>
        <w:rPr>
          <w:b/>
          <w:color w:val="000000"/>
          <w:sz w:val="28"/>
        </w:rPr>
        <w:lastRenderedPageBreak/>
        <w:t>План этапов работы:</w:t>
      </w:r>
    </w:p>
    <w:p w14:paraId="2BE370F5" w14:textId="25F2EF26" w:rsidR="00365DFB" w:rsidRPr="00763834" w:rsidRDefault="00763834" w:rsidP="00763834">
      <w:pPr>
        <w:tabs>
          <w:tab w:val="left" w:pos="6675"/>
        </w:tabs>
        <w:ind w:firstLine="709"/>
        <w:jc w:val="both"/>
      </w:pPr>
      <w:r>
        <w:object w:dxaOrig="7621" w:dyaOrig="21076" w14:anchorId="7E2A86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728.25pt" o:ole="">
            <v:imagedata r:id="rId9" o:title=""/>
          </v:shape>
          <o:OLEObject Type="Embed" ProgID="Visio.Drawing.15" ShapeID="_x0000_i1025" DrawAspect="Content" ObjectID="_1760156573" r:id="rId10"/>
        </w:object>
      </w:r>
    </w:p>
    <w:p w14:paraId="42D33F19" w14:textId="0044901E" w:rsidR="00FB3BD5" w:rsidRDefault="00FB3BD5" w:rsidP="006720AF">
      <w:pPr>
        <w:spacing w:after="120" w:line="360" w:lineRule="auto"/>
        <w:jc w:val="both"/>
        <w:rPr>
          <w:b/>
          <w:bCs/>
          <w:sz w:val="28"/>
        </w:rPr>
      </w:pPr>
      <w:r>
        <w:rPr>
          <w:b/>
          <w:bCs/>
          <w:sz w:val="28"/>
        </w:rPr>
        <w:lastRenderedPageBreak/>
        <w:t>Диаграмма Ганта располагается в приложении А.</w:t>
      </w:r>
    </w:p>
    <w:p w14:paraId="7EE28E6E" w14:textId="409F858D" w:rsidR="00763834" w:rsidRPr="006720AF" w:rsidRDefault="00763834" w:rsidP="006720AF">
      <w:pPr>
        <w:spacing w:after="120" w:line="360" w:lineRule="auto"/>
        <w:jc w:val="both"/>
        <w:rPr>
          <w:b/>
          <w:bCs/>
          <w:sz w:val="28"/>
        </w:rPr>
      </w:pPr>
      <w:r w:rsidRPr="006720AF">
        <w:rPr>
          <w:b/>
          <w:bCs/>
          <w:sz w:val="28"/>
        </w:rPr>
        <w:t>Все изначальные предложения по функционалу внедряемого ПО:</w:t>
      </w:r>
    </w:p>
    <w:p w14:paraId="547F0726" w14:textId="26985E82" w:rsidR="00763834" w:rsidRPr="003E3F36" w:rsidRDefault="00763834" w:rsidP="00763834">
      <w:pPr>
        <w:pStyle w:val="a3"/>
        <w:numPr>
          <w:ilvl w:val="0"/>
          <w:numId w:val="25"/>
        </w:numPr>
        <w:spacing w:line="360" w:lineRule="auto"/>
        <w:jc w:val="both"/>
      </w:pPr>
      <w:r w:rsidRPr="003E3F36">
        <w:t xml:space="preserve">Создание </w:t>
      </w:r>
      <w:r w:rsidRPr="003E3F36">
        <w:rPr>
          <w:lang w:val="en-US"/>
        </w:rPr>
        <w:t>Telegram Bot</w:t>
      </w:r>
      <w:r w:rsidR="00DE552F">
        <w:t>.</w:t>
      </w:r>
    </w:p>
    <w:p w14:paraId="284219F1" w14:textId="5C880F14" w:rsidR="00763834" w:rsidRPr="003E3F36" w:rsidRDefault="00763834" w:rsidP="00763834">
      <w:pPr>
        <w:pStyle w:val="a3"/>
        <w:numPr>
          <w:ilvl w:val="0"/>
          <w:numId w:val="25"/>
        </w:numPr>
        <w:spacing w:line="360" w:lineRule="auto"/>
        <w:jc w:val="both"/>
      </w:pPr>
      <w:r w:rsidRPr="003E3F36">
        <w:t>Создание 2</w:t>
      </w:r>
      <w:r w:rsidR="00DE552F">
        <w:t>-</w:t>
      </w:r>
      <w:r w:rsidRPr="003E3F36">
        <w:t>х ролей для пользователей с разным функционалом бота:</w:t>
      </w:r>
    </w:p>
    <w:p w14:paraId="0AEA03ED" w14:textId="3E6E7B84" w:rsidR="00763834" w:rsidRPr="003E3F36" w:rsidRDefault="00763834" w:rsidP="00763834">
      <w:pPr>
        <w:pStyle w:val="a3"/>
        <w:numPr>
          <w:ilvl w:val="1"/>
          <w:numId w:val="25"/>
        </w:numPr>
        <w:spacing w:line="360" w:lineRule="auto"/>
        <w:jc w:val="both"/>
      </w:pPr>
      <w:r w:rsidRPr="003E3F36">
        <w:t>Системный администратор – системная информация о работе сервера</w:t>
      </w:r>
      <w:r w:rsidR="00DE552F">
        <w:t>.</w:t>
      </w:r>
    </w:p>
    <w:p w14:paraId="4EA5589D" w14:textId="514B5D95" w:rsidR="00763834" w:rsidRPr="003E3F36" w:rsidRDefault="00763834" w:rsidP="00763834">
      <w:pPr>
        <w:pStyle w:val="a3"/>
        <w:numPr>
          <w:ilvl w:val="1"/>
          <w:numId w:val="25"/>
        </w:numPr>
        <w:spacing w:line="360" w:lineRule="auto"/>
        <w:jc w:val="both"/>
      </w:pPr>
      <w:r w:rsidRPr="003E3F36">
        <w:t>Студент – Доступ к расписанию занятий свой группы, а так же еженедельная о</w:t>
      </w:r>
      <w:r w:rsidR="00DE552F">
        <w:t>тчет по успеваемости.</w:t>
      </w:r>
    </w:p>
    <w:p w14:paraId="38455DBF" w14:textId="27C43591" w:rsidR="00763834" w:rsidRPr="003E3F36" w:rsidRDefault="00763834" w:rsidP="00763834">
      <w:pPr>
        <w:pStyle w:val="a3"/>
        <w:numPr>
          <w:ilvl w:val="0"/>
          <w:numId w:val="25"/>
        </w:numPr>
        <w:spacing w:line="360" w:lineRule="auto"/>
        <w:jc w:val="both"/>
      </w:pPr>
      <w:r w:rsidRPr="003E3F36">
        <w:t>Добавление удобного интерактивного интерфейса</w:t>
      </w:r>
      <w:r w:rsidR="00DE552F">
        <w:t>.</w:t>
      </w:r>
    </w:p>
    <w:p w14:paraId="582A32A4" w14:textId="53520A86" w:rsidR="00763834" w:rsidRPr="003E3F36" w:rsidRDefault="00763834" w:rsidP="00763834">
      <w:pPr>
        <w:pStyle w:val="a3"/>
        <w:numPr>
          <w:ilvl w:val="0"/>
          <w:numId w:val="25"/>
        </w:numPr>
        <w:spacing w:line="360" w:lineRule="auto"/>
        <w:jc w:val="both"/>
      </w:pPr>
      <w:r w:rsidRPr="003E3F36">
        <w:t>Регистрация на сайте электронного журнала выдается логин-пароль, который должен будет вводиться в бота для доступа к данным, перенесенным из баз</w:t>
      </w:r>
      <w:r w:rsidR="00DE552F">
        <w:t>ы данных электронного дневника.</w:t>
      </w:r>
    </w:p>
    <w:p w14:paraId="65E597A4" w14:textId="77777777" w:rsidR="00763834" w:rsidRDefault="00763834" w:rsidP="00763834">
      <w:pPr>
        <w:pStyle w:val="a3"/>
        <w:numPr>
          <w:ilvl w:val="0"/>
          <w:numId w:val="25"/>
        </w:numPr>
        <w:spacing w:line="360" w:lineRule="auto"/>
        <w:jc w:val="both"/>
      </w:pPr>
      <w:r>
        <w:t>За хорошую учебу - начисление валюты бота. За некоторое количество этой валюты можно получить стили оформления бота.</w:t>
      </w:r>
    </w:p>
    <w:p w14:paraId="288DEE43" w14:textId="0D6A9804" w:rsidR="006720AF" w:rsidRDefault="006720AF" w:rsidP="00763834">
      <w:pPr>
        <w:pStyle w:val="a3"/>
        <w:numPr>
          <w:ilvl w:val="0"/>
          <w:numId w:val="25"/>
        </w:numPr>
        <w:spacing w:line="360" w:lineRule="auto"/>
        <w:jc w:val="both"/>
      </w:pPr>
      <w:r>
        <w:t>Доска почета</w:t>
      </w:r>
      <w:r w:rsidR="00DE552F">
        <w:t>.</w:t>
      </w:r>
    </w:p>
    <w:p w14:paraId="7C8AF827" w14:textId="4D56830E" w:rsidR="006720AF" w:rsidRPr="003E3F36" w:rsidRDefault="006720AF" w:rsidP="00763834">
      <w:pPr>
        <w:pStyle w:val="a3"/>
        <w:numPr>
          <w:ilvl w:val="0"/>
          <w:numId w:val="25"/>
        </w:numPr>
        <w:spacing w:line="360" w:lineRule="auto"/>
        <w:jc w:val="both"/>
      </w:pPr>
      <w:r>
        <w:t>Топ студентов на отчисление</w:t>
      </w:r>
      <w:r w:rsidR="00DE552F">
        <w:t>.</w:t>
      </w:r>
    </w:p>
    <w:p w14:paraId="33F75528" w14:textId="387A73F5" w:rsidR="00763834" w:rsidRPr="003E3F36" w:rsidRDefault="006720AF" w:rsidP="006720AF">
      <w:pPr>
        <w:spacing w:before="240" w:after="120" w:line="360" w:lineRule="auto"/>
        <w:jc w:val="both"/>
        <w:rPr>
          <w:b/>
          <w:bCs/>
        </w:rPr>
      </w:pPr>
      <w:r w:rsidRPr="006720AF">
        <w:rPr>
          <w:b/>
          <w:bCs/>
          <w:sz w:val="28"/>
        </w:rPr>
        <w:t>Сопоставление э</w:t>
      </w:r>
      <w:r w:rsidR="00763834" w:rsidRPr="006720AF">
        <w:rPr>
          <w:b/>
          <w:bCs/>
          <w:sz w:val="28"/>
        </w:rPr>
        <w:t>тапов и задач, решаемых</w:t>
      </w:r>
      <w:r>
        <w:rPr>
          <w:b/>
          <w:bCs/>
          <w:sz w:val="28"/>
        </w:rPr>
        <w:t xml:space="preserve"> во время этих этапов:</w:t>
      </w:r>
    </w:p>
    <w:p w14:paraId="328AAC8F" w14:textId="1CC67B7B" w:rsidR="00763834" w:rsidRPr="003E3F36" w:rsidRDefault="00DE552F" w:rsidP="00763834">
      <w:pPr>
        <w:spacing w:line="360" w:lineRule="auto"/>
        <w:ind w:firstLine="709"/>
        <w:jc w:val="both"/>
      </w:pPr>
      <w:r>
        <w:t xml:space="preserve">Планирование – назначение исполнителей, </w:t>
      </w:r>
      <w:r w:rsidR="006720AF">
        <w:t>о</w:t>
      </w:r>
      <w:r w:rsidR="00763834" w:rsidRPr="003E3F36">
        <w:t>беспечение решений, анализ и систематизация</w:t>
      </w:r>
      <w:r w:rsidR="003E1F93">
        <w:t xml:space="preserve"> требований</w:t>
      </w:r>
      <w:r w:rsidR="00763834" w:rsidRPr="003E3F36">
        <w:t>.</w:t>
      </w:r>
    </w:p>
    <w:p w14:paraId="0D0AB94D" w14:textId="7EF3D7E8" w:rsidR="00763834" w:rsidRPr="003E3F36" w:rsidRDefault="00DE552F" w:rsidP="00763834">
      <w:pPr>
        <w:spacing w:line="360" w:lineRule="auto"/>
        <w:ind w:firstLine="709"/>
        <w:jc w:val="both"/>
      </w:pPr>
      <w:r>
        <w:t>Прототипирование – т</w:t>
      </w:r>
      <w:r w:rsidR="00763834" w:rsidRPr="003E3F36">
        <w:t>ехническое прототипирование</w:t>
      </w:r>
      <w:r>
        <w:t>.</w:t>
      </w:r>
    </w:p>
    <w:p w14:paraId="6F738028" w14:textId="53257900" w:rsidR="00763834" w:rsidRPr="003E3F36" w:rsidRDefault="00DE552F" w:rsidP="00763834">
      <w:pPr>
        <w:spacing w:line="360" w:lineRule="auto"/>
        <w:ind w:firstLine="709"/>
        <w:jc w:val="both"/>
      </w:pPr>
      <w:r>
        <w:t>Тестирование – т</w:t>
      </w:r>
      <w:r w:rsidR="00763834" w:rsidRPr="003E3F36">
        <w:t>естирование на безопасность, тестирование на утечки данных, тестировани</w:t>
      </w:r>
      <w:r>
        <w:t>е работы бота.</w:t>
      </w:r>
    </w:p>
    <w:p w14:paraId="3D087FC8" w14:textId="0E2B2EAF" w:rsidR="00763834" w:rsidRPr="003E3F36" w:rsidRDefault="00DE552F" w:rsidP="00763834">
      <w:pPr>
        <w:spacing w:line="360" w:lineRule="auto"/>
        <w:ind w:firstLine="709"/>
        <w:jc w:val="both"/>
      </w:pPr>
      <w:r>
        <w:t>Кодирование – создание бота, д</w:t>
      </w:r>
      <w:r w:rsidR="00763834" w:rsidRPr="003E3F36">
        <w:t>еление прав пользователей.</w:t>
      </w:r>
    </w:p>
    <w:p w14:paraId="0A1B023D" w14:textId="7E0BE341" w:rsidR="00763834" w:rsidRPr="003E3F36" w:rsidRDefault="00DE552F" w:rsidP="00763834">
      <w:pPr>
        <w:spacing w:line="360" w:lineRule="auto"/>
        <w:ind w:firstLine="709"/>
        <w:jc w:val="both"/>
      </w:pPr>
      <w:r>
        <w:t xml:space="preserve">Выпуск итерации </w:t>
      </w:r>
      <w:r w:rsidR="004D7E69">
        <w:t>–</w:t>
      </w:r>
      <w:r>
        <w:t xml:space="preserve"> </w:t>
      </w:r>
      <w:r w:rsidR="004D7E69">
        <w:t xml:space="preserve">предоставление </w:t>
      </w:r>
      <w:r w:rsidR="003E1F93">
        <w:t>промежуточных версий</w:t>
      </w:r>
      <w:r w:rsidR="004D7E69">
        <w:t xml:space="preserve"> бота.</w:t>
      </w:r>
    </w:p>
    <w:p w14:paraId="493184D3" w14:textId="29EFC6D5" w:rsidR="00763834" w:rsidRPr="003E3F36" w:rsidRDefault="00DE552F" w:rsidP="00763834">
      <w:pPr>
        <w:spacing w:line="360" w:lineRule="auto"/>
        <w:ind w:firstLine="709"/>
        <w:jc w:val="both"/>
      </w:pPr>
      <w:r>
        <w:t>Внедрение - и</w:t>
      </w:r>
      <w:r w:rsidR="00763834" w:rsidRPr="003E3F36">
        <w:t>нформирование п</w:t>
      </w:r>
      <w:r>
        <w:t>ользователей о выходе продукта.</w:t>
      </w:r>
    </w:p>
    <w:p w14:paraId="0BC16201" w14:textId="4FCA45D8" w:rsidR="00763834" w:rsidRPr="003E3F36" w:rsidRDefault="00763834" w:rsidP="00763834">
      <w:pPr>
        <w:spacing w:line="360" w:lineRule="auto"/>
        <w:ind w:firstLine="709"/>
        <w:jc w:val="both"/>
      </w:pPr>
      <w:r w:rsidRPr="003E3F36">
        <w:t>Документирование – создание документации</w:t>
      </w:r>
      <w:r w:rsidR="00DE552F">
        <w:t>.</w:t>
      </w:r>
    </w:p>
    <w:p w14:paraId="14D9818E" w14:textId="291A3BED" w:rsidR="00763834" w:rsidRPr="003E3F36" w:rsidRDefault="00763834" w:rsidP="00636F4E">
      <w:pPr>
        <w:spacing w:line="360" w:lineRule="auto"/>
        <w:ind w:firstLine="709"/>
        <w:jc w:val="both"/>
      </w:pPr>
      <w:r w:rsidRPr="003E3F36">
        <w:t>Сопровождение -</w:t>
      </w:r>
      <w:r w:rsidR="004D7E69">
        <w:t xml:space="preserve"> о</w:t>
      </w:r>
      <w:r w:rsidRPr="003E3F36">
        <w:t>бучение пользователей и предоставление инструкций по поль</w:t>
      </w:r>
      <w:r w:rsidR="004D7E69">
        <w:t>зованию на этапе эксплуатации.</w:t>
      </w:r>
    </w:p>
    <w:p w14:paraId="774BD91C" w14:textId="77777777" w:rsidR="00763834" w:rsidRPr="00636F4E" w:rsidRDefault="00763834" w:rsidP="00636F4E">
      <w:pPr>
        <w:spacing w:before="240" w:after="120" w:line="360" w:lineRule="auto"/>
        <w:jc w:val="both"/>
        <w:rPr>
          <w:b/>
          <w:bCs/>
          <w:sz w:val="28"/>
        </w:rPr>
      </w:pPr>
      <w:r w:rsidRPr="00636F4E">
        <w:rPr>
          <w:b/>
          <w:bCs/>
          <w:sz w:val="28"/>
        </w:rPr>
        <w:t>Анализ рисков:</w:t>
      </w:r>
    </w:p>
    <w:p w14:paraId="33D4EDAD" w14:textId="4FB27C23" w:rsidR="00763834" w:rsidRPr="00415104" w:rsidRDefault="00763834" w:rsidP="00763834">
      <w:pPr>
        <w:spacing w:line="360" w:lineRule="auto"/>
        <w:jc w:val="both"/>
      </w:pPr>
      <w:r w:rsidRPr="00415104">
        <w:t>Планирование</w:t>
      </w:r>
      <w:r w:rsidR="003E1F93" w:rsidRPr="00415104">
        <w:t>:</w:t>
      </w:r>
    </w:p>
    <w:p w14:paraId="0AAECBE9" w14:textId="21BD9AB7" w:rsidR="00763834" w:rsidRPr="00415104" w:rsidRDefault="003E1F93" w:rsidP="00763834">
      <w:pPr>
        <w:spacing w:line="360" w:lineRule="auto"/>
        <w:ind w:firstLine="709"/>
        <w:jc w:val="both"/>
      </w:pPr>
      <w:r w:rsidRPr="00415104">
        <w:t>Риск - о</w:t>
      </w:r>
      <w:r w:rsidR="003D11D8" w:rsidRPr="00415104">
        <w:t>тсутствие полных требований, невыполнение сроков.</w:t>
      </w:r>
    </w:p>
    <w:p w14:paraId="6ED156C0" w14:textId="34C7710D" w:rsidR="00763834" w:rsidRPr="00415104" w:rsidRDefault="003E1F93" w:rsidP="00763834">
      <w:pPr>
        <w:spacing w:line="360" w:lineRule="auto"/>
        <w:ind w:firstLine="709"/>
        <w:jc w:val="both"/>
      </w:pPr>
      <w:r w:rsidRPr="00415104">
        <w:t>Решение – п</w:t>
      </w:r>
      <w:r w:rsidR="00763834" w:rsidRPr="00415104">
        <w:t>рототипирование</w:t>
      </w:r>
      <w:r w:rsidR="003D11D8" w:rsidRPr="00415104">
        <w:t>, контроль за выполнением сроков.</w:t>
      </w:r>
    </w:p>
    <w:p w14:paraId="6FF9EAEC" w14:textId="0D513125" w:rsidR="00763834" w:rsidRPr="00415104" w:rsidRDefault="00763834" w:rsidP="00763834">
      <w:pPr>
        <w:spacing w:line="360" w:lineRule="auto"/>
        <w:jc w:val="both"/>
      </w:pPr>
      <w:r w:rsidRPr="00415104">
        <w:t>Прототипирование</w:t>
      </w:r>
      <w:r w:rsidR="003E1F93" w:rsidRPr="00415104">
        <w:t>:</w:t>
      </w:r>
    </w:p>
    <w:p w14:paraId="61B66495" w14:textId="7A5E6E08" w:rsidR="00763834" w:rsidRPr="00415104" w:rsidRDefault="00763834" w:rsidP="00763834">
      <w:pPr>
        <w:spacing w:line="360" w:lineRule="auto"/>
        <w:ind w:firstLine="709"/>
        <w:jc w:val="both"/>
      </w:pPr>
      <w:r w:rsidRPr="00415104">
        <w:t xml:space="preserve">Риск – </w:t>
      </w:r>
      <w:r w:rsidR="003E1F93" w:rsidRPr="00415104">
        <w:t>возможность принятия</w:t>
      </w:r>
      <w:r w:rsidRPr="00415104">
        <w:t xml:space="preserve"> прототипа за готовый продукт.</w:t>
      </w:r>
    </w:p>
    <w:p w14:paraId="2D3D83EB" w14:textId="79165309" w:rsidR="00763834" w:rsidRPr="00415104" w:rsidRDefault="003E1F93" w:rsidP="00763834">
      <w:pPr>
        <w:spacing w:line="360" w:lineRule="auto"/>
        <w:ind w:firstLine="709"/>
        <w:jc w:val="both"/>
      </w:pPr>
      <w:r w:rsidRPr="00415104">
        <w:lastRenderedPageBreak/>
        <w:t>Решение – уточнить недопонимания у технических специалистов.</w:t>
      </w:r>
    </w:p>
    <w:p w14:paraId="2BFA9568" w14:textId="687C72C2" w:rsidR="00763834" w:rsidRPr="00415104" w:rsidRDefault="00763834" w:rsidP="00763834">
      <w:pPr>
        <w:spacing w:line="360" w:lineRule="auto"/>
        <w:jc w:val="both"/>
      </w:pPr>
      <w:r w:rsidRPr="00415104">
        <w:t>Тестирование</w:t>
      </w:r>
      <w:r w:rsidR="003E1F93" w:rsidRPr="00415104">
        <w:t>:</w:t>
      </w:r>
    </w:p>
    <w:p w14:paraId="474271C0" w14:textId="5927F0DB" w:rsidR="00763834" w:rsidRPr="00415104" w:rsidRDefault="00763834" w:rsidP="00763834">
      <w:pPr>
        <w:spacing w:line="360" w:lineRule="auto"/>
        <w:ind w:firstLine="709"/>
        <w:jc w:val="both"/>
      </w:pPr>
      <w:r w:rsidRPr="00415104">
        <w:t xml:space="preserve">Риск – </w:t>
      </w:r>
      <w:r w:rsidR="003E1F93" w:rsidRPr="00415104">
        <w:t>к</w:t>
      </w:r>
      <w:r w:rsidRPr="00415104">
        <w:t>ритические проблемы могут быть не выявлены</w:t>
      </w:r>
      <w:r w:rsidR="003E1F93" w:rsidRPr="00415104">
        <w:t>.</w:t>
      </w:r>
    </w:p>
    <w:p w14:paraId="5B12AAB7" w14:textId="1DCBE428" w:rsidR="00763834" w:rsidRPr="00415104" w:rsidRDefault="003E1F93" w:rsidP="00763834">
      <w:pPr>
        <w:spacing w:line="360" w:lineRule="auto"/>
        <w:ind w:firstLine="709"/>
        <w:jc w:val="both"/>
      </w:pPr>
      <w:r w:rsidRPr="00415104">
        <w:t>Решение – проведение тестирования в нескольких</w:t>
      </w:r>
      <w:r w:rsidR="00763834" w:rsidRPr="00415104">
        <w:t xml:space="preserve"> итераций, проверка </w:t>
      </w:r>
      <w:r w:rsidR="003D11D8" w:rsidRPr="00415104">
        <w:t xml:space="preserve">работоспособности бота </w:t>
      </w:r>
      <w:r w:rsidR="00763834" w:rsidRPr="00415104">
        <w:t>разнообразными способами</w:t>
      </w:r>
      <w:r w:rsidR="003D11D8" w:rsidRPr="00415104">
        <w:t>.</w:t>
      </w:r>
    </w:p>
    <w:p w14:paraId="762C11C2" w14:textId="31FC9C7D" w:rsidR="00763834" w:rsidRPr="00415104" w:rsidRDefault="00763834" w:rsidP="003D11D8">
      <w:pPr>
        <w:spacing w:line="360" w:lineRule="auto"/>
        <w:jc w:val="both"/>
      </w:pPr>
      <w:r w:rsidRPr="00415104">
        <w:t>Кодирование</w:t>
      </w:r>
      <w:r w:rsidR="003D11D8" w:rsidRPr="00415104">
        <w:t>:</w:t>
      </w:r>
    </w:p>
    <w:p w14:paraId="13B2332B" w14:textId="7207FB05" w:rsidR="00763834" w:rsidRPr="00415104" w:rsidRDefault="003D11D8" w:rsidP="00763834">
      <w:pPr>
        <w:spacing w:line="360" w:lineRule="auto"/>
        <w:ind w:firstLine="709"/>
        <w:jc w:val="both"/>
      </w:pPr>
      <w:r w:rsidRPr="00415104">
        <w:t>Риск – возможны баги; появление критических ошибок работе бота.</w:t>
      </w:r>
    </w:p>
    <w:p w14:paraId="3661BD7B" w14:textId="587F2206" w:rsidR="00763834" w:rsidRPr="00415104" w:rsidRDefault="003D11D8" w:rsidP="00763834">
      <w:pPr>
        <w:spacing w:line="360" w:lineRule="auto"/>
        <w:ind w:firstLine="709"/>
        <w:jc w:val="both"/>
      </w:pPr>
      <w:r w:rsidRPr="00415104">
        <w:t>Решение - про</w:t>
      </w:r>
      <w:r w:rsidR="00763834" w:rsidRPr="00415104">
        <w:t>ведение тести</w:t>
      </w:r>
      <w:r w:rsidRPr="00415104">
        <w:t>рования в несколько итераций.</w:t>
      </w:r>
    </w:p>
    <w:p w14:paraId="5EAEEEC0" w14:textId="2049337F" w:rsidR="00763834" w:rsidRPr="00415104" w:rsidRDefault="00763834" w:rsidP="00763834">
      <w:pPr>
        <w:spacing w:line="360" w:lineRule="auto"/>
        <w:jc w:val="both"/>
      </w:pPr>
      <w:r w:rsidRPr="00415104">
        <w:t>Выпуск итерации</w:t>
      </w:r>
      <w:r w:rsidR="003D11D8" w:rsidRPr="00415104">
        <w:t>:</w:t>
      </w:r>
    </w:p>
    <w:p w14:paraId="780A1822" w14:textId="69EC1D55" w:rsidR="00763834" w:rsidRPr="00415104" w:rsidRDefault="003D11D8" w:rsidP="00763834">
      <w:pPr>
        <w:spacing w:line="360" w:lineRule="auto"/>
        <w:ind w:firstLine="709"/>
        <w:jc w:val="both"/>
      </w:pPr>
      <w:r w:rsidRPr="00415104">
        <w:t>Риск – нехватка мощностей.</w:t>
      </w:r>
    </w:p>
    <w:p w14:paraId="364CCF22" w14:textId="3752850D" w:rsidR="00763834" w:rsidRPr="00415104" w:rsidRDefault="003D11D8" w:rsidP="00763834">
      <w:pPr>
        <w:spacing w:line="360" w:lineRule="auto"/>
        <w:ind w:firstLine="709"/>
        <w:jc w:val="both"/>
      </w:pPr>
      <w:r w:rsidRPr="00415104">
        <w:t>Решение – п</w:t>
      </w:r>
      <w:r w:rsidR="00763834" w:rsidRPr="00415104">
        <w:t>одключение дополнительного оборудования</w:t>
      </w:r>
      <w:r w:rsidR="00D8771E" w:rsidRPr="00415104">
        <w:t xml:space="preserve">, дополнительных </w:t>
      </w:r>
      <w:r w:rsidR="00763834" w:rsidRPr="00415104">
        <w:t>серверов для увеличения</w:t>
      </w:r>
      <w:r w:rsidR="00D8771E" w:rsidRPr="00415104">
        <w:t xml:space="preserve"> стабильности работы бота.</w:t>
      </w:r>
    </w:p>
    <w:p w14:paraId="3BB30BB7" w14:textId="6E38993C" w:rsidR="00763834" w:rsidRPr="00415104" w:rsidRDefault="00763834" w:rsidP="00763834">
      <w:pPr>
        <w:spacing w:line="360" w:lineRule="auto"/>
        <w:jc w:val="both"/>
      </w:pPr>
      <w:r w:rsidRPr="00415104">
        <w:t>Внедрение</w:t>
      </w:r>
      <w:r w:rsidR="003D11D8" w:rsidRPr="00415104">
        <w:t>:</w:t>
      </w:r>
    </w:p>
    <w:p w14:paraId="5ED54671" w14:textId="467F4B17" w:rsidR="00763834" w:rsidRPr="00415104" w:rsidRDefault="00763834" w:rsidP="00763834">
      <w:pPr>
        <w:spacing w:line="360" w:lineRule="auto"/>
        <w:ind w:firstLine="709"/>
        <w:jc w:val="both"/>
      </w:pPr>
      <w:r w:rsidRPr="00415104">
        <w:t>Риск – нехватка мощностей</w:t>
      </w:r>
      <w:r w:rsidR="00D8771E" w:rsidRPr="00415104">
        <w:t>.</w:t>
      </w:r>
    </w:p>
    <w:p w14:paraId="36FC4A86" w14:textId="2AB6EBC2" w:rsidR="00763834" w:rsidRPr="00415104" w:rsidRDefault="00763834" w:rsidP="00D8771E">
      <w:pPr>
        <w:spacing w:line="360" w:lineRule="auto"/>
        <w:ind w:firstLine="709"/>
        <w:jc w:val="both"/>
      </w:pPr>
      <w:r w:rsidRPr="00415104">
        <w:t xml:space="preserve">Решение – </w:t>
      </w:r>
      <w:r w:rsidR="00D8771E" w:rsidRPr="00415104">
        <w:t>подключение дополнительного оборудования, дополнительных серверов для увеличения стабильности работы бота.</w:t>
      </w:r>
    </w:p>
    <w:p w14:paraId="07C3B89F" w14:textId="5DF6B342" w:rsidR="00763834" w:rsidRPr="00415104" w:rsidRDefault="00763834" w:rsidP="00763834">
      <w:pPr>
        <w:spacing w:line="360" w:lineRule="auto"/>
        <w:jc w:val="both"/>
      </w:pPr>
      <w:r w:rsidRPr="00415104">
        <w:t>Сопровождение</w:t>
      </w:r>
      <w:r w:rsidR="00D8771E" w:rsidRPr="00415104">
        <w:t>:</w:t>
      </w:r>
    </w:p>
    <w:p w14:paraId="7A8E593D" w14:textId="7F5F0B92" w:rsidR="00763834" w:rsidRPr="00415104" w:rsidRDefault="00763834" w:rsidP="00763834">
      <w:pPr>
        <w:spacing w:line="360" w:lineRule="auto"/>
        <w:ind w:firstLine="709"/>
        <w:jc w:val="both"/>
      </w:pPr>
      <w:r w:rsidRPr="00415104">
        <w:t>Ри</w:t>
      </w:r>
      <w:r w:rsidR="00D8771E" w:rsidRPr="00415104">
        <w:t>ск – п</w:t>
      </w:r>
      <w:r w:rsidRPr="00415104">
        <w:t>ользователи могут не обратить внимание на существование бота</w:t>
      </w:r>
      <w:r w:rsidR="00D8771E" w:rsidRPr="00415104">
        <w:t>.</w:t>
      </w:r>
    </w:p>
    <w:p w14:paraId="0F850AE9" w14:textId="55D02A62" w:rsidR="00FB3BD5" w:rsidRDefault="00D8771E" w:rsidP="00763834">
      <w:pPr>
        <w:spacing w:line="360" w:lineRule="auto"/>
        <w:ind w:firstLine="709"/>
        <w:jc w:val="both"/>
      </w:pPr>
      <w:r w:rsidRPr="00415104">
        <w:t>Решение – у</w:t>
      </w:r>
      <w:r w:rsidR="00763834" w:rsidRPr="00415104">
        <w:t>ведомление сту</w:t>
      </w:r>
      <w:r w:rsidRPr="00415104">
        <w:t>дентов о существовании бота путем различных рассылок кураторам, старостам и объявлениям в группах ВК.</w:t>
      </w:r>
    </w:p>
    <w:p w14:paraId="2DF6CDCD" w14:textId="77777777" w:rsidR="00FB3BD5" w:rsidRDefault="00FB3BD5">
      <w:r>
        <w:br w:type="page"/>
      </w:r>
    </w:p>
    <w:p w14:paraId="1CBE9112" w14:textId="1692D530" w:rsidR="00365DFB" w:rsidRDefault="00FB3BD5" w:rsidP="00763834">
      <w:pPr>
        <w:spacing w:line="360" w:lineRule="auto"/>
        <w:ind w:firstLine="709"/>
        <w:jc w:val="both"/>
      </w:pPr>
      <w:r>
        <w:lastRenderedPageBreak/>
        <w:t>Приложение А. Диаграмма Ганта.</w:t>
      </w:r>
    </w:p>
    <w:p w14:paraId="74A8C730" w14:textId="0DAC6726" w:rsidR="00FB3BD5" w:rsidRPr="00415104" w:rsidRDefault="00FB3BD5" w:rsidP="00763834">
      <w:pPr>
        <w:spacing w:line="360" w:lineRule="auto"/>
        <w:ind w:firstLine="709"/>
        <w:jc w:val="both"/>
      </w:pPr>
      <w:r w:rsidRPr="00FB3BD5">
        <w:drawing>
          <wp:inline distT="0" distB="0" distL="0" distR="0" wp14:anchorId="29FDD620" wp14:editId="36143770">
            <wp:extent cx="9260590" cy="2639377"/>
            <wp:effectExtent l="0" t="4127" r="0" b="0"/>
            <wp:docPr id="17927580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275803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9299828" cy="265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B3BD5" w:rsidRPr="00415104" w:rsidSect="006B178D">
      <w:pgSz w:w="11906" w:h="16838"/>
      <w:pgMar w:top="851" w:right="851" w:bottom="851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F20452" w14:textId="77777777" w:rsidR="00595A11" w:rsidRDefault="00595A11" w:rsidP="00754996">
      <w:r>
        <w:separator/>
      </w:r>
    </w:p>
  </w:endnote>
  <w:endnote w:type="continuationSeparator" w:id="0">
    <w:p w14:paraId="40D46250" w14:textId="77777777" w:rsidR="00595A11" w:rsidRDefault="00595A11" w:rsidP="007549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237AB7" w14:textId="77777777" w:rsidR="00595A11" w:rsidRDefault="00595A11" w:rsidP="00754996">
      <w:r>
        <w:separator/>
      </w:r>
    </w:p>
  </w:footnote>
  <w:footnote w:type="continuationSeparator" w:id="0">
    <w:p w14:paraId="73E725B6" w14:textId="77777777" w:rsidR="00595A11" w:rsidRDefault="00595A11" w:rsidP="007549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48EA655"/>
    <w:multiLevelType w:val="singleLevel"/>
    <w:tmpl w:val="848EA655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BDBA525F"/>
    <w:multiLevelType w:val="singleLevel"/>
    <w:tmpl w:val="04190001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C7FE9843"/>
    <w:multiLevelType w:val="singleLevel"/>
    <w:tmpl w:val="C7FE9843"/>
    <w:lvl w:ilvl="0">
      <w:start w:val="4"/>
      <w:numFmt w:val="decimal"/>
      <w:lvlText w:val="%1."/>
      <w:lvlJc w:val="left"/>
    </w:lvl>
  </w:abstractNum>
  <w:abstractNum w:abstractNumId="3" w15:restartNumberingAfterBreak="0">
    <w:nsid w:val="009619C3"/>
    <w:multiLevelType w:val="multilevel"/>
    <w:tmpl w:val="10E8E050"/>
    <w:lvl w:ilvl="0">
      <w:start w:val="1"/>
      <w:numFmt w:val="bullet"/>
      <w:lvlText w:val=""/>
      <w:lvlJc w:val="left"/>
      <w:pPr>
        <w:ind w:left="852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93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65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37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09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81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53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25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5978" w:hanging="360"/>
      </w:pPr>
      <w:rPr>
        <w:rFonts w:ascii="Wingdings" w:hAnsi="Wingdings" w:hint="default"/>
      </w:rPr>
    </w:lvl>
  </w:abstractNum>
  <w:abstractNum w:abstractNumId="4" w15:restartNumberingAfterBreak="0">
    <w:nsid w:val="00CA6886"/>
    <w:multiLevelType w:val="hybridMultilevel"/>
    <w:tmpl w:val="648606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030FD2"/>
    <w:multiLevelType w:val="hybridMultilevel"/>
    <w:tmpl w:val="4C3625D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38A459E"/>
    <w:multiLevelType w:val="hybridMultilevel"/>
    <w:tmpl w:val="BEBE03F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1D40BA3"/>
    <w:multiLevelType w:val="hybridMultilevel"/>
    <w:tmpl w:val="17F2EE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804714"/>
    <w:multiLevelType w:val="hybridMultilevel"/>
    <w:tmpl w:val="3236A62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A1D5C7C"/>
    <w:multiLevelType w:val="hybridMultilevel"/>
    <w:tmpl w:val="7C9A98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A434F1"/>
    <w:multiLevelType w:val="multilevel"/>
    <w:tmpl w:val="55AE8F8A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395"/>
      </w:pPr>
      <w:rPr>
        <w:rFonts w:ascii="Symbol" w:hAnsi="Symbol" w:hint="default"/>
        <w:color w:val="auto"/>
      </w:rPr>
    </w:lvl>
    <w:lvl w:ilvl="2">
      <w:start w:val="1"/>
      <w:numFmt w:val="decimal"/>
      <w:lvlText w:val="%1.%2%3."/>
      <w:lvlJc w:val="left"/>
      <w:pPr>
        <w:ind w:left="397" w:hanging="397"/>
      </w:pPr>
      <w:rPr>
        <w:rFonts w:hint="default"/>
      </w:rPr>
    </w:lvl>
    <w:lvl w:ilvl="3">
      <w:start w:val="1"/>
      <w:numFmt w:val="bullet"/>
      <w:lvlText w:val=""/>
      <w:lvlJc w:val="left"/>
      <w:pPr>
        <w:ind w:left="794" w:hanging="397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3DCA3E0A"/>
    <w:multiLevelType w:val="hybridMultilevel"/>
    <w:tmpl w:val="8C1EBD4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0CB7A46"/>
    <w:multiLevelType w:val="hybridMultilevel"/>
    <w:tmpl w:val="8BACDD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7309F0"/>
    <w:multiLevelType w:val="hybridMultilevel"/>
    <w:tmpl w:val="CA3C0DB8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4CB46590"/>
    <w:multiLevelType w:val="hybridMultilevel"/>
    <w:tmpl w:val="87F8D0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5F49A6"/>
    <w:multiLevelType w:val="multilevel"/>
    <w:tmpl w:val="B1B60982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bullet"/>
      <w:lvlText w:val=""/>
      <w:lvlJc w:val="left"/>
      <w:pPr>
        <w:ind w:left="794" w:hanging="397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52DB72C8"/>
    <w:multiLevelType w:val="hybridMultilevel"/>
    <w:tmpl w:val="1F0ECF2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7" w15:restartNumberingAfterBreak="0">
    <w:nsid w:val="55723AC8"/>
    <w:multiLevelType w:val="hybridMultilevel"/>
    <w:tmpl w:val="6A48D0C4"/>
    <w:lvl w:ilvl="0" w:tplc="A6CA1602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4"/>
      </w:rPr>
    </w:lvl>
    <w:lvl w:ilvl="1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667676A"/>
    <w:multiLevelType w:val="hybridMultilevel"/>
    <w:tmpl w:val="3828E9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A21A00"/>
    <w:multiLevelType w:val="hybridMultilevel"/>
    <w:tmpl w:val="D3C4A6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6FE566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4B220B7"/>
    <w:multiLevelType w:val="hybridMultilevel"/>
    <w:tmpl w:val="E0467C9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7733319C"/>
    <w:multiLevelType w:val="hybridMultilevel"/>
    <w:tmpl w:val="D98C4C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77CC1BA9"/>
    <w:multiLevelType w:val="multilevel"/>
    <w:tmpl w:val="40E87E96"/>
    <w:lvl w:ilvl="0">
      <w:start w:val="1"/>
      <w:numFmt w:val="decimal"/>
      <w:lvlText w:val="%1."/>
      <w:lvlJc w:val="left"/>
      <w:pPr>
        <w:ind w:left="680" w:hanging="68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47" w:hanging="567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F6C21FA"/>
    <w:multiLevelType w:val="hybridMultilevel"/>
    <w:tmpl w:val="1F404CA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FDA2502"/>
    <w:multiLevelType w:val="hybridMultilevel"/>
    <w:tmpl w:val="331C4152"/>
    <w:lvl w:ilvl="0" w:tplc="4656C300">
      <w:start w:val="1"/>
      <w:numFmt w:val="decimal"/>
      <w:lvlText w:val="%1."/>
      <w:lvlJc w:val="left"/>
      <w:pPr>
        <w:ind w:left="1068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 w16cid:durableId="562835197">
    <w:abstractNumId w:val="1"/>
  </w:num>
  <w:num w:numId="2" w16cid:durableId="1518693665">
    <w:abstractNumId w:val="2"/>
  </w:num>
  <w:num w:numId="3" w16cid:durableId="1069156688">
    <w:abstractNumId w:val="0"/>
  </w:num>
  <w:num w:numId="4" w16cid:durableId="1857645564">
    <w:abstractNumId w:val="14"/>
  </w:num>
  <w:num w:numId="5" w16cid:durableId="195696657">
    <w:abstractNumId w:val="16"/>
  </w:num>
  <w:num w:numId="6" w16cid:durableId="837689887">
    <w:abstractNumId w:val="24"/>
  </w:num>
  <w:num w:numId="7" w16cid:durableId="1485664550">
    <w:abstractNumId w:val="11"/>
  </w:num>
  <w:num w:numId="8" w16cid:durableId="827139729">
    <w:abstractNumId w:val="21"/>
  </w:num>
  <w:num w:numId="9" w16cid:durableId="656152064">
    <w:abstractNumId w:val="5"/>
  </w:num>
  <w:num w:numId="10" w16cid:durableId="950093769">
    <w:abstractNumId w:val="25"/>
  </w:num>
  <w:num w:numId="11" w16cid:durableId="1770815269">
    <w:abstractNumId w:val="4"/>
  </w:num>
  <w:num w:numId="12" w16cid:durableId="2111387376">
    <w:abstractNumId w:val="6"/>
  </w:num>
  <w:num w:numId="13" w16cid:durableId="2057119306">
    <w:abstractNumId w:val="7"/>
  </w:num>
  <w:num w:numId="14" w16cid:durableId="2015766650">
    <w:abstractNumId w:val="19"/>
  </w:num>
  <w:num w:numId="15" w16cid:durableId="1437746785">
    <w:abstractNumId w:val="22"/>
  </w:num>
  <w:num w:numId="16" w16cid:durableId="125200925">
    <w:abstractNumId w:val="8"/>
  </w:num>
  <w:num w:numId="17" w16cid:durableId="1094132296">
    <w:abstractNumId w:val="9"/>
  </w:num>
  <w:num w:numId="18" w16cid:durableId="568732208">
    <w:abstractNumId w:val="20"/>
  </w:num>
  <w:num w:numId="19" w16cid:durableId="801465808">
    <w:abstractNumId w:val="13"/>
  </w:num>
  <w:num w:numId="20" w16cid:durableId="1524632218">
    <w:abstractNumId w:val="18"/>
  </w:num>
  <w:num w:numId="21" w16cid:durableId="1263806852">
    <w:abstractNumId w:val="12"/>
  </w:num>
  <w:num w:numId="22" w16cid:durableId="1663241053">
    <w:abstractNumId w:val="10"/>
  </w:num>
  <w:num w:numId="23" w16cid:durableId="1317371510">
    <w:abstractNumId w:val="23"/>
  </w:num>
  <w:num w:numId="24" w16cid:durableId="1983730870">
    <w:abstractNumId w:val="3"/>
  </w:num>
  <w:num w:numId="25" w16cid:durableId="273631180">
    <w:abstractNumId w:val="15"/>
  </w:num>
  <w:num w:numId="26" w16cid:durableId="132646960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embedSystemFonts/>
  <w:defaultTabStop w:val="708"/>
  <w:drawingGridVerticalSpacing w:val="156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654B048C"/>
    <w:rsid w:val="000143FF"/>
    <w:rsid w:val="0003420E"/>
    <w:rsid w:val="00045F6B"/>
    <w:rsid w:val="00085F5C"/>
    <w:rsid w:val="00086CB2"/>
    <w:rsid w:val="000E3148"/>
    <w:rsid w:val="00125F5B"/>
    <w:rsid w:val="00137074"/>
    <w:rsid w:val="00187F26"/>
    <w:rsid w:val="0019707E"/>
    <w:rsid w:val="0022794C"/>
    <w:rsid w:val="00263BD5"/>
    <w:rsid w:val="002E2252"/>
    <w:rsid w:val="00311ACD"/>
    <w:rsid w:val="00353E9C"/>
    <w:rsid w:val="00365DFB"/>
    <w:rsid w:val="00365F34"/>
    <w:rsid w:val="003C5455"/>
    <w:rsid w:val="003D11D8"/>
    <w:rsid w:val="003E1F93"/>
    <w:rsid w:val="00415104"/>
    <w:rsid w:val="004219B8"/>
    <w:rsid w:val="004512CE"/>
    <w:rsid w:val="00487EF6"/>
    <w:rsid w:val="0049152A"/>
    <w:rsid w:val="004D7E69"/>
    <w:rsid w:val="004E731B"/>
    <w:rsid w:val="005227FE"/>
    <w:rsid w:val="00595A11"/>
    <w:rsid w:val="005A4E3D"/>
    <w:rsid w:val="005B260C"/>
    <w:rsid w:val="005E4557"/>
    <w:rsid w:val="005E729D"/>
    <w:rsid w:val="00617227"/>
    <w:rsid w:val="00623860"/>
    <w:rsid w:val="0063159C"/>
    <w:rsid w:val="00632202"/>
    <w:rsid w:val="006333D1"/>
    <w:rsid w:val="00635D38"/>
    <w:rsid w:val="00636F4E"/>
    <w:rsid w:val="006402EA"/>
    <w:rsid w:val="00672097"/>
    <w:rsid w:val="006720AF"/>
    <w:rsid w:val="006A38F5"/>
    <w:rsid w:val="006B178D"/>
    <w:rsid w:val="006B3A39"/>
    <w:rsid w:val="006C56EE"/>
    <w:rsid w:val="006E0E9D"/>
    <w:rsid w:val="006E0F9B"/>
    <w:rsid w:val="006E1233"/>
    <w:rsid w:val="006E6FDB"/>
    <w:rsid w:val="007467D8"/>
    <w:rsid w:val="00754996"/>
    <w:rsid w:val="007553B3"/>
    <w:rsid w:val="00763834"/>
    <w:rsid w:val="007707BE"/>
    <w:rsid w:val="007722B6"/>
    <w:rsid w:val="00790623"/>
    <w:rsid w:val="00792910"/>
    <w:rsid w:val="007B4950"/>
    <w:rsid w:val="007C26BF"/>
    <w:rsid w:val="007F60BE"/>
    <w:rsid w:val="00802A5E"/>
    <w:rsid w:val="00803EB6"/>
    <w:rsid w:val="00807A40"/>
    <w:rsid w:val="008273B3"/>
    <w:rsid w:val="008447DE"/>
    <w:rsid w:val="0086513D"/>
    <w:rsid w:val="008850D6"/>
    <w:rsid w:val="00887DF2"/>
    <w:rsid w:val="008A29D7"/>
    <w:rsid w:val="008A7DBD"/>
    <w:rsid w:val="008D6DD1"/>
    <w:rsid w:val="00920B44"/>
    <w:rsid w:val="00924A6E"/>
    <w:rsid w:val="00934A25"/>
    <w:rsid w:val="00960AA9"/>
    <w:rsid w:val="00966333"/>
    <w:rsid w:val="009C0A68"/>
    <w:rsid w:val="009D6533"/>
    <w:rsid w:val="00B143D7"/>
    <w:rsid w:val="00B25F57"/>
    <w:rsid w:val="00B926D6"/>
    <w:rsid w:val="00BA55B2"/>
    <w:rsid w:val="00BB3895"/>
    <w:rsid w:val="00BB3E12"/>
    <w:rsid w:val="00BF165E"/>
    <w:rsid w:val="00C54B84"/>
    <w:rsid w:val="00C5666C"/>
    <w:rsid w:val="00C7138A"/>
    <w:rsid w:val="00CA0EB3"/>
    <w:rsid w:val="00CC4507"/>
    <w:rsid w:val="00CE2A60"/>
    <w:rsid w:val="00CE4950"/>
    <w:rsid w:val="00D27A10"/>
    <w:rsid w:val="00D40F04"/>
    <w:rsid w:val="00D666C7"/>
    <w:rsid w:val="00D72A1F"/>
    <w:rsid w:val="00D80BE6"/>
    <w:rsid w:val="00D82714"/>
    <w:rsid w:val="00D8771E"/>
    <w:rsid w:val="00DA1D4D"/>
    <w:rsid w:val="00DB1498"/>
    <w:rsid w:val="00DC6F4A"/>
    <w:rsid w:val="00DD7D89"/>
    <w:rsid w:val="00DE552F"/>
    <w:rsid w:val="00E02E7A"/>
    <w:rsid w:val="00E77446"/>
    <w:rsid w:val="00E82440"/>
    <w:rsid w:val="00E97956"/>
    <w:rsid w:val="00EA0424"/>
    <w:rsid w:val="00EE1C90"/>
    <w:rsid w:val="00F26954"/>
    <w:rsid w:val="00F35B3B"/>
    <w:rsid w:val="00F64D5C"/>
    <w:rsid w:val="00F87180"/>
    <w:rsid w:val="00FB3BD5"/>
    <w:rsid w:val="00FE026A"/>
    <w:rsid w:val="00FF474D"/>
    <w:rsid w:val="654B0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2E347B6"/>
  <w15:docId w15:val="{AEAE43F0-D123-471B-A7E7-47FA5949EE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D8771E"/>
  </w:style>
  <w:style w:type="paragraph" w:styleId="1">
    <w:name w:val="heading 1"/>
    <w:basedOn w:val="a"/>
    <w:next w:val="a"/>
    <w:qFormat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4">
    <w:name w:val="heading 4"/>
    <w:basedOn w:val="a"/>
    <w:next w:val="a"/>
    <w:unhideWhenUsed/>
    <w:qFormat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unhideWhenUsed/>
    <w:qFormat/>
    <w:rsid w:val="0013707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C7138A"/>
    <w:rPr>
      <w:color w:val="0000FF"/>
      <w:u w:val="single"/>
    </w:rPr>
  </w:style>
  <w:style w:type="paragraph" w:styleId="a5">
    <w:name w:val="No Spacing"/>
    <w:link w:val="a6"/>
    <w:uiPriority w:val="1"/>
    <w:qFormat/>
    <w:rsid w:val="00754996"/>
    <w:rPr>
      <w:rFonts w:asciiTheme="minorHAnsi" w:eastAsiaTheme="minorEastAsia" w:hAnsiTheme="minorHAnsi" w:cstheme="minorBidi"/>
      <w:sz w:val="22"/>
      <w:szCs w:val="22"/>
    </w:rPr>
  </w:style>
  <w:style w:type="character" w:customStyle="1" w:styleId="a6">
    <w:name w:val="Без интервала Знак"/>
    <w:basedOn w:val="a0"/>
    <w:link w:val="a5"/>
    <w:uiPriority w:val="1"/>
    <w:rsid w:val="00754996"/>
    <w:rPr>
      <w:rFonts w:asciiTheme="minorHAnsi" w:eastAsiaTheme="minorEastAsia" w:hAnsiTheme="minorHAnsi" w:cstheme="minorBidi"/>
      <w:sz w:val="22"/>
      <w:szCs w:val="22"/>
    </w:rPr>
  </w:style>
  <w:style w:type="paragraph" w:styleId="a7">
    <w:name w:val="header"/>
    <w:basedOn w:val="a"/>
    <w:link w:val="a8"/>
    <w:rsid w:val="00754996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754996"/>
    <w:rPr>
      <w:rFonts w:asciiTheme="minorHAnsi" w:eastAsiaTheme="minorEastAsia" w:hAnsiTheme="minorHAnsi" w:cstheme="minorBidi"/>
      <w:lang w:val="en-US" w:eastAsia="zh-CN"/>
    </w:rPr>
  </w:style>
  <w:style w:type="paragraph" w:styleId="a9">
    <w:name w:val="footer"/>
    <w:basedOn w:val="a"/>
    <w:link w:val="aa"/>
    <w:rsid w:val="00754996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754996"/>
    <w:rPr>
      <w:rFonts w:asciiTheme="minorHAnsi" w:eastAsiaTheme="minorEastAsia" w:hAnsiTheme="minorHAnsi" w:cstheme="minorBidi"/>
      <w:lang w:val="en-US" w:eastAsia="zh-CN"/>
    </w:rPr>
  </w:style>
  <w:style w:type="paragraph" w:styleId="ab">
    <w:name w:val="Normal (Web)"/>
    <w:basedOn w:val="a"/>
    <w:uiPriority w:val="99"/>
    <w:unhideWhenUsed/>
    <w:rsid w:val="007553B3"/>
    <w:pPr>
      <w:spacing w:before="100" w:beforeAutospacing="1" w:after="100" w:afterAutospacing="1"/>
    </w:pPr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838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82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2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58541D-DCB7-4AA7-ADFE-144A9A875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6</TotalTime>
  <Pages>8</Pages>
  <Words>988</Words>
  <Characters>563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Быков Дмитрий Альбертович</cp:lastModifiedBy>
  <cp:revision>52</cp:revision>
  <dcterms:created xsi:type="dcterms:W3CDTF">2023-09-17T20:21:00Z</dcterms:created>
  <dcterms:modified xsi:type="dcterms:W3CDTF">2023-10-30T0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3215</vt:lpwstr>
  </property>
  <property fmtid="{D5CDD505-2E9C-101B-9397-08002B2CF9AE}" pid="3" name="ICV">
    <vt:lpwstr>E46D25CDF58C4C1BB1D18099472E0472_11</vt:lpwstr>
  </property>
</Properties>
</file>